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31D22" w:rsidRDefault="003D5F49">
      <w:pPr>
        <w:pStyle w:val="1"/>
        <w:jc w:val="center"/>
      </w:pPr>
      <w:proofErr w:type="spellStart"/>
      <w:r>
        <w:rPr>
          <w:rFonts w:hint="eastAsia"/>
        </w:rPr>
        <w:t>Django</w:t>
      </w:r>
      <w:proofErr w:type="spellEnd"/>
      <w:r w:rsidR="00AB7C8A">
        <w:rPr>
          <w:rFonts w:hint="eastAsia"/>
        </w:rPr>
        <w:t>里使用</w:t>
      </w:r>
      <w:r w:rsidR="00AB7C8A">
        <w:rPr>
          <w:rFonts w:hint="eastAsia"/>
        </w:rPr>
        <w:t>session</w:t>
      </w:r>
    </w:p>
    <w:p w:rsidR="00D95A30" w:rsidRDefault="003F356F" w:rsidP="003F356F">
      <w:pPr>
        <w:ind w:firstLineChars="200" w:firstLine="420"/>
      </w:pPr>
      <w:r>
        <w:rPr>
          <w:rFonts w:hint="eastAsia"/>
        </w:rPr>
        <w:t>session</w:t>
      </w:r>
      <w:r>
        <w:rPr>
          <w:rFonts w:hint="eastAsia"/>
        </w:rPr>
        <w:t>是用来追踪用户的一种机制，是为了弥补</w:t>
      </w:r>
      <w:r>
        <w:rPr>
          <w:rFonts w:hint="eastAsia"/>
        </w:rPr>
        <w:t>http</w:t>
      </w:r>
      <w:r>
        <w:rPr>
          <w:rFonts w:hint="eastAsia"/>
        </w:rPr>
        <w:t>协议的无状态属性。</w:t>
      </w:r>
      <w:r>
        <w:t>S</w:t>
      </w:r>
      <w:r>
        <w:rPr>
          <w:rFonts w:hint="eastAsia"/>
        </w:rPr>
        <w:t>ession</w:t>
      </w:r>
      <w:r>
        <w:rPr>
          <w:rFonts w:hint="eastAsia"/>
        </w:rPr>
        <w:t>信息是保存在服务端的，可以保存在服务器的缓存里，也可以保存在服务端的数据库里</w:t>
      </w:r>
      <w:r w:rsidR="0069140F">
        <w:t>。</w:t>
      </w:r>
      <w:r w:rsidR="00A93178">
        <w:rPr>
          <w:rFonts w:hint="eastAsia"/>
        </w:rPr>
        <w:t xml:space="preserve"> </w:t>
      </w:r>
    </w:p>
    <w:p w:rsidR="00677C81" w:rsidRDefault="00677C81" w:rsidP="00677C81">
      <w:pPr>
        <w:pStyle w:val="2"/>
        <w:numPr>
          <w:ilvl w:val="0"/>
          <w:numId w:val="1"/>
        </w:numPr>
      </w:pPr>
      <w:r>
        <w:rPr>
          <w:rFonts w:hint="eastAsia"/>
        </w:rPr>
        <w:t>session</w:t>
      </w:r>
      <w:r>
        <w:rPr>
          <w:rFonts w:hint="eastAsia"/>
        </w:rPr>
        <w:t>的运行原理</w:t>
      </w:r>
    </w:p>
    <w:p w:rsidR="00A4245B" w:rsidRDefault="003F356F" w:rsidP="00677C81">
      <w:pPr>
        <w:ind w:firstLineChars="200" w:firstLine="420"/>
        <w:rPr>
          <w:rFonts w:hint="eastAsia"/>
        </w:rPr>
      </w:pPr>
      <w:r>
        <w:rPr>
          <w:rFonts w:hint="eastAsia"/>
        </w:rPr>
        <w:t>session</w:t>
      </w:r>
      <w:r>
        <w:rPr>
          <w:rFonts w:hint="eastAsia"/>
        </w:rPr>
        <w:t>依赖于客户端的</w:t>
      </w:r>
      <w:r>
        <w:rPr>
          <w:rFonts w:hint="eastAsia"/>
        </w:rPr>
        <w:t>cookie</w:t>
      </w:r>
      <w:r>
        <w:rPr>
          <w:rFonts w:hint="eastAsia"/>
        </w:rPr>
        <w:t>。</w:t>
      </w:r>
      <w:r w:rsidR="00A4245B">
        <w:rPr>
          <w:rFonts w:hint="eastAsia"/>
        </w:rPr>
        <w:t>客户端第一次请求服务端的时候，</w:t>
      </w:r>
      <w:proofErr w:type="gramStart"/>
      <w:r w:rsidR="00A4245B">
        <w:rPr>
          <w:rFonts w:hint="eastAsia"/>
        </w:rPr>
        <w:t>服务端会通过</w:t>
      </w:r>
      <w:proofErr w:type="gramEnd"/>
      <w:r w:rsidR="00A4245B">
        <w:rPr>
          <w:rFonts w:hint="eastAsia"/>
        </w:rPr>
        <w:t>响应</w:t>
      </w:r>
      <w:proofErr w:type="gramStart"/>
      <w:r w:rsidR="00A4245B">
        <w:rPr>
          <w:rFonts w:hint="eastAsia"/>
        </w:rPr>
        <w:t>头要求</w:t>
      </w:r>
      <w:proofErr w:type="gramEnd"/>
      <w:r w:rsidR="00A4245B">
        <w:rPr>
          <w:rFonts w:hint="eastAsia"/>
        </w:rPr>
        <w:t>客户端设置</w:t>
      </w:r>
      <w:r w:rsidR="00A4245B">
        <w:rPr>
          <w:rFonts w:hint="eastAsia"/>
        </w:rPr>
        <w:t>cookie</w:t>
      </w:r>
      <w:r w:rsidR="00A4245B">
        <w:rPr>
          <w:rFonts w:hint="eastAsia"/>
        </w:rPr>
        <w:t>。</w:t>
      </w:r>
      <w:r w:rsidR="00A4245B">
        <w:t>客户端收到响应后，在本机客户端设置了一个</w:t>
      </w:r>
      <w:r w:rsidR="00A4245B">
        <w:t>cookie</w:t>
      </w:r>
      <w:r w:rsidR="00A4245B">
        <w:t>信息，该</w:t>
      </w:r>
      <w:r w:rsidR="00A4245B">
        <w:t>cookie</w:t>
      </w:r>
      <w:r w:rsidR="00A4245B">
        <w:t>的过期时间为浏览器会话结束；接下来客户端每次向同一个网站发送请求时，请求头都会带上该</w:t>
      </w:r>
      <w:r w:rsidR="00A4245B">
        <w:t>cookie</w:t>
      </w:r>
      <w:r w:rsidR="00A4245B">
        <w:t>信息（包含</w:t>
      </w:r>
      <w:r w:rsidR="00A4245B">
        <w:t>Session id</w:t>
      </w:r>
      <w:r w:rsidR="00A4245B">
        <w:t>）；然后，服务器通过读取请求头中的</w:t>
      </w:r>
      <w:r w:rsidR="00A4245B">
        <w:t>Cookie</w:t>
      </w:r>
      <w:r w:rsidR="00A4245B">
        <w:t>信息，获取</w:t>
      </w:r>
      <w:r w:rsidR="00677C81">
        <w:rPr>
          <w:rFonts w:hint="eastAsia"/>
        </w:rPr>
        <w:t xml:space="preserve"> </w:t>
      </w:r>
      <w:r w:rsidR="00A4245B">
        <w:t>请求的</w:t>
      </w:r>
      <w:r w:rsidR="00A4245B">
        <w:t>Session id</w:t>
      </w:r>
      <w:r w:rsidR="00677C81">
        <w:rPr>
          <w:rFonts w:hint="eastAsia"/>
        </w:rPr>
        <w:t>，然后查找服务端保存的所有</w:t>
      </w:r>
      <w:r w:rsidR="00677C81">
        <w:rPr>
          <w:rFonts w:hint="eastAsia"/>
        </w:rPr>
        <w:t>session</w:t>
      </w:r>
      <w:r w:rsidR="00677C81">
        <w:rPr>
          <w:rFonts w:hint="eastAsia"/>
        </w:rPr>
        <w:t>信息，以此来判断是新用户还是老用户。</w:t>
      </w:r>
      <w:bookmarkStart w:id="0" w:name="_GoBack"/>
      <w:bookmarkEnd w:id="0"/>
    </w:p>
    <w:p w:rsidR="003143C1" w:rsidRPr="003143C1" w:rsidRDefault="003143C1" w:rsidP="003143C1">
      <w:pPr>
        <w:jc w:val="center"/>
      </w:pPr>
      <w:r>
        <w:object w:dxaOrig="5744" w:dyaOrig="48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7.25pt;height:244.5pt" o:ole="">
            <v:imagedata r:id="rId9" o:title=""/>
          </v:shape>
          <o:OLEObject Type="Embed" ProgID="Visio.Drawing.11" ShapeID="_x0000_i1025" DrawAspect="Content" ObjectID="_1596871218" r:id="rId10"/>
        </w:object>
      </w:r>
    </w:p>
    <w:p w:rsidR="006113FB" w:rsidRDefault="006113FB" w:rsidP="006113FB">
      <w:pPr>
        <w:pStyle w:val="2"/>
        <w:numPr>
          <w:ilvl w:val="0"/>
          <w:numId w:val="1"/>
        </w:numPr>
      </w:pPr>
      <w:r>
        <w:rPr>
          <w:rFonts w:hint="eastAsia"/>
        </w:rPr>
        <w:t>使用</w:t>
      </w:r>
      <w:r>
        <w:rPr>
          <w:rFonts w:hint="eastAsia"/>
        </w:rPr>
        <w:t>session</w:t>
      </w:r>
    </w:p>
    <w:p w:rsidR="006113FB" w:rsidRDefault="006113FB" w:rsidP="00677C81">
      <w:pPr>
        <w:ind w:firstLineChars="200" w:firstLine="420"/>
      </w:pPr>
      <w:r>
        <w:rPr>
          <w:rFonts w:hint="eastAsia"/>
        </w:rPr>
        <w:t>实例工程：</w:t>
      </w:r>
      <w:proofErr w:type="spellStart"/>
      <w:r>
        <w:rPr>
          <w:rFonts w:hint="eastAsia"/>
        </w:rPr>
        <w:t>DjangoSession</w:t>
      </w:r>
      <w:proofErr w:type="spellEnd"/>
      <w:r>
        <w:rPr>
          <w:rFonts w:hint="eastAsia"/>
        </w:rPr>
        <w:t>。</w:t>
      </w:r>
    </w:p>
    <w:p w:rsidR="00311DFD" w:rsidRDefault="00311DFD" w:rsidP="00677C81">
      <w:pPr>
        <w:ind w:firstLineChars="200" w:firstLine="420"/>
      </w:pPr>
      <w:r>
        <w:rPr>
          <w:rFonts w:hint="eastAsia"/>
        </w:rPr>
        <w:t>login.html</w:t>
      </w:r>
      <w:r>
        <w:rPr>
          <w:rFonts w:hint="eastAsia"/>
        </w:rPr>
        <w:t>页面：</w:t>
      </w:r>
    </w:p>
    <w:p w:rsidR="00703EC7" w:rsidRPr="00703EC7" w:rsidRDefault="00703EC7" w:rsidP="00703EC7">
      <w:pPr>
        <w:pStyle w:val="code2"/>
        <w:rPr>
          <w:color w:val="000000"/>
        </w:rPr>
      </w:pPr>
      <w:r w:rsidRPr="00703EC7">
        <w:rPr>
          <w:rFonts w:hint="eastAsia"/>
          <w:color w:val="000000"/>
          <w:shd w:val="clear" w:color="auto" w:fill="EFEFEF"/>
        </w:rPr>
        <w:t>&lt;</w:t>
      </w:r>
      <w:r w:rsidRPr="00703EC7">
        <w:rPr>
          <w:rFonts w:hint="eastAsia"/>
          <w:color w:val="000080"/>
          <w:shd w:val="clear" w:color="auto" w:fill="EFEFEF"/>
        </w:rPr>
        <w:t xml:space="preserve">form </w:t>
      </w:r>
      <w:r w:rsidRPr="00703EC7">
        <w:rPr>
          <w:rFonts w:hint="eastAsia"/>
          <w:color w:val="0000FF"/>
          <w:shd w:val="clear" w:color="auto" w:fill="EFEFEF"/>
        </w:rPr>
        <w:t>action=</w:t>
      </w:r>
      <w:r w:rsidRPr="00703EC7">
        <w:rPr>
          <w:rFonts w:hint="eastAsia"/>
          <w:shd w:val="clear" w:color="auto" w:fill="EFEFEF"/>
        </w:rPr>
        <w:t xml:space="preserve">"/user/login/" </w:t>
      </w:r>
      <w:r w:rsidRPr="00703EC7">
        <w:rPr>
          <w:rFonts w:hint="eastAsia"/>
          <w:color w:val="0000FF"/>
          <w:shd w:val="clear" w:color="auto" w:fill="EFEFEF"/>
        </w:rPr>
        <w:t>method=</w:t>
      </w:r>
      <w:r w:rsidRPr="00703EC7">
        <w:rPr>
          <w:rFonts w:hint="eastAsia"/>
          <w:shd w:val="clear" w:color="auto" w:fill="EFEFEF"/>
        </w:rPr>
        <w:t>"post"</w:t>
      </w:r>
      <w:r w:rsidRPr="00703EC7">
        <w:rPr>
          <w:rFonts w:hint="eastAsia"/>
          <w:color w:val="000000"/>
          <w:shd w:val="clear" w:color="auto" w:fill="EFEFEF"/>
        </w:rPr>
        <w:t>&gt;</w:t>
      </w:r>
      <w:r w:rsidRPr="00703EC7">
        <w:rPr>
          <w:rFonts w:hint="eastAsia"/>
          <w:color w:val="000000"/>
        </w:rPr>
        <w:br/>
        <w:t xml:space="preserve">    </w:t>
      </w:r>
      <w:r w:rsidRPr="00703EC7">
        <w:rPr>
          <w:rFonts w:hint="eastAsia"/>
          <w:color w:val="000000"/>
          <w:shd w:val="clear" w:color="auto" w:fill="EFEFEF"/>
        </w:rPr>
        <w:t>&lt;</w:t>
      </w:r>
      <w:r w:rsidRPr="00703EC7">
        <w:rPr>
          <w:rFonts w:hint="eastAsia"/>
          <w:color w:val="000080"/>
          <w:shd w:val="clear" w:color="auto" w:fill="EFEFEF"/>
        </w:rPr>
        <w:t>div</w:t>
      </w:r>
      <w:r w:rsidRPr="00703EC7">
        <w:rPr>
          <w:rFonts w:hint="eastAsia"/>
          <w:color w:val="000000"/>
          <w:shd w:val="clear" w:color="auto" w:fill="EFEFEF"/>
        </w:rPr>
        <w:t>&gt;</w:t>
      </w:r>
      <w:r w:rsidRPr="00703EC7">
        <w:rPr>
          <w:rFonts w:hint="eastAsia"/>
          <w:color w:val="000000"/>
        </w:rPr>
        <w:t>用户名：</w:t>
      </w:r>
      <w:r w:rsidRPr="00703EC7">
        <w:rPr>
          <w:rFonts w:hint="eastAsia"/>
          <w:color w:val="000000"/>
          <w:shd w:val="clear" w:color="auto" w:fill="EFEFEF"/>
        </w:rPr>
        <w:t>&lt;</w:t>
      </w:r>
      <w:r w:rsidRPr="00703EC7">
        <w:rPr>
          <w:rFonts w:hint="eastAsia"/>
          <w:color w:val="000080"/>
          <w:shd w:val="clear" w:color="auto" w:fill="EFEFEF"/>
        </w:rPr>
        <w:t xml:space="preserve">input </w:t>
      </w:r>
      <w:r w:rsidRPr="00703EC7">
        <w:rPr>
          <w:rFonts w:hint="eastAsia"/>
          <w:color w:val="0000FF"/>
          <w:shd w:val="clear" w:color="auto" w:fill="EFEFEF"/>
        </w:rPr>
        <w:t>type=</w:t>
      </w:r>
      <w:r w:rsidRPr="00703EC7">
        <w:rPr>
          <w:rFonts w:hint="eastAsia"/>
          <w:shd w:val="clear" w:color="auto" w:fill="EFEFEF"/>
        </w:rPr>
        <w:t xml:space="preserve">"text" </w:t>
      </w:r>
      <w:r w:rsidRPr="00703EC7">
        <w:rPr>
          <w:rFonts w:hint="eastAsia"/>
          <w:color w:val="0000FF"/>
          <w:shd w:val="clear" w:color="auto" w:fill="EFEFEF"/>
        </w:rPr>
        <w:t>name=</w:t>
      </w:r>
      <w:r w:rsidRPr="00703EC7">
        <w:rPr>
          <w:rFonts w:hint="eastAsia"/>
          <w:shd w:val="clear" w:color="auto" w:fill="EFEFEF"/>
        </w:rPr>
        <w:t>"</w:t>
      </w:r>
      <w:proofErr w:type="spellStart"/>
      <w:r w:rsidRPr="00703EC7">
        <w:rPr>
          <w:rFonts w:hint="eastAsia"/>
          <w:shd w:val="clear" w:color="auto" w:fill="EFEFEF"/>
        </w:rPr>
        <w:t>userName</w:t>
      </w:r>
      <w:proofErr w:type="spellEnd"/>
      <w:r w:rsidRPr="00703EC7">
        <w:rPr>
          <w:rFonts w:hint="eastAsia"/>
          <w:shd w:val="clear" w:color="auto" w:fill="EFEFEF"/>
        </w:rPr>
        <w:t xml:space="preserve">" </w:t>
      </w:r>
      <w:r w:rsidRPr="00703EC7">
        <w:rPr>
          <w:rFonts w:hint="eastAsia"/>
          <w:color w:val="000000"/>
          <w:shd w:val="clear" w:color="auto" w:fill="EFEFEF"/>
        </w:rPr>
        <w:t>/&gt;&lt;/</w:t>
      </w:r>
      <w:r w:rsidRPr="00703EC7">
        <w:rPr>
          <w:rFonts w:hint="eastAsia"/>
          <w:color w:val="000080"/>
          <w:shd w:val="clear" w:color="auto" w:fill="EFEFEF"/>
        </w:rPr>
        <w:t>div</w:t>
      </w:r>
      <w:r w:rsidRPr="00703EC7">
        <w:rPr>
          <w:rFonts w:hint="eastAsia"/>
          <w:color w:val="000000"/>
          <w:shd w:val="clear" w:color="auto" w:fill="EFEFEF"/>
        </w:rPr>
        <w:t>&gt;</w:t>
      </w:r>
      <w:r w:rsidRPr="00703EC7">
        <w:rPr>
          <w:rFonts w:hint="eastAsia"/>
          <w:color w:val="000000"/>
        </w:rPr>
        <w:br/>
        <w:t xml:space="preserve">    </w:t>
      </w:r>
      <w:r w:rsidRPr="00703EC7">
        <w:rPr>
          <w:rFonts w:hint="eastAsia"/>
          <w:color w:val="000000"/>
          <w:shd w:val="clear" w:color="auto" w:fill="EFEFEF"/>
        </w:rPr>
        <w:t>&lt;</w:t>
      </w:r>
      <w:r w:rsidRPr="00703EC7">
        <w:rPr>
          <w:rFonts w:hint="eastAsia"/>
          <w:color w:val="000080"/>
          <w:shd w:val="clear" w:color="auto" w:fill="EFEFEF"/>
        </w:rPr>
        <w:t>div</w:t>
      </w:r>
      <w:r w:rsidRPr="00703EC7">
        <w:rPr>
          <w:rFonts w:hint="eastAsia"/>
          <w:color w:val="000000"/>
          <w:shd w:val="clear" w:color="auto" w:fill="EFEFEF"/>
        </w:rPr>
        <w:t>&gt;</w:t>
      </w:r>
      <w:r w:rsidRPr="00703EC7">
        <w:rPr>
          <w:rFonts w:hint="eastAsia"/>
          <w:color w:val="000000"/>
        </w:rPr>
        <w:t>密码：</w:t>
      </w:r>
      <w:r w:rsidRPr="00703EC7">
        <w:rPr>
          <w:rFonts w:hint="eastAsia"/>
          <w:color w:val="000000"/>
          <w:shd w:val="clear" w:color="auto" w:fill="EFEFEF"/>
        </w:rPr>
        <w:t>&lt;</w:t>
      </w:r>
      <w:r w:rsidRPr="00703EC7">
        <w:rPr>
          <w:rFonts w:hint="eastAsia"/>
          <w:color w:val="000080"/>
          <w:shd w:val="clear" w:color="auto" w:fill="EFEFEF"/>
        </w:rPr>
        <w:t xml:space="preserve">input </w:t>
      </w:r>
      <w:r w:rsidRPr="00703EC7">
        <w:rPr>
          <w:rFonts w:hint="eastAsia"/>
          <w:color w:val="0000FF"/>
          <w:shd w:val="clear" w:color="auto" w:fill="EFEFEF"/>
        </w:rPr>
        <w:t>type=</w:t>
      </w:r>
      <w:r w:rsidRPr="00703EC7">
        <w:rPr>
          <w:rFonts w:hint="eastAsia"/>
          <w:shd w:val="clear" w:color="auto" w:fill="EFEFEF"/>
        </w:rPr>
        <w:t xml:space="preserve">"password" </w:t>
      </w:r>
      <w:r w:rsidRPr="00703EC7">
        <w:rPr>
          <w:rFonts w:hint="eastAsia"/>
          <w:color w:val="0000FF"/>
          <w:shd w:val="clear" w:color="auto" w:fill="EFEFEF"/>
        </w:rPr>
        <w:t>name=</w:t>
      </w:r>
      <w:r w:rsidRPr="00703EC7">
        <w:rPr>
          <w:rFonts w:hint="eastAsia"/>
          <w:shd w:val="clear" w:color="auto" w:fill="EFEFEF"/>
        </w:rPr>
        <w:t xml:space="preserve">"password" </w:t>
      </w:r>
      <w:r w:rsidRPr="00703EC7">
        <w:rPr>
          <w:rFonts w:hint="eastAsia"/>
          <w:color w:val="000000"/>
          <w:shd w:val="clear" w:color="auto" w:fill="EFEFEF"/>
        </w:rPr>
        <w:t>/&gt;&lt;/</w:t>
      </w:r>
      <w:r w:rsidRPr="00703EC7">
        <w:rPr>
          <w:rFonts w:hint="eastAsia"/>
          <w:color w:val="000080"/>
          <w:shd w:val="clear" w:color="auto" w:fill="EFEFEF"/>
        </w:rPr>
        <w:t>div</w:t>
      </w:r>
      <w:r w:rsidRPr="00703EC7">
        <w:rPr>
          <w:rFonts w:hint="eastAsia"/>
          <w:color w:val="000000"/>
          <w:shd w:val="clear" w:color="auto" w:fill="EFEFEF"/>
        </w:rPr>
        <w:t>&gt;</w:t>
      </w:r>
      <w:r w:rsidRPr="00703EC7">
        <w:rPr>
          <w:rFonts w:hint="eastAsia"/>
          <w:color w:val="000000"/>
        </w:rPr>
        <w:br/>
        <w:t xml:space="preserve">    </w:t>
      </w:r>
      <w:r w:rsidRPr="00703EC7">
        <w:rPr>
          <w:rFonts w:hint="eastAsia"/>
          <w:color w:val="000000"/>
          <w:shd w:val="clear" w:color="auto" w:fill="EFEFEF"/>
        </w:rPr>
        <w:t>&lt;</w:t>
      </w:r>
      <w:r w:rsidRPr="00703EC7">
        <w:rPr>
          <w:rFonts w:hint="eastAsia"/>
          <w:color w:val="000080"/>
          <w:shd w:val="clear" w:color="auto" w:fill="EFEFEF"/>
        </w:rPr>
        <w:t>div</w:t>
      </w:r>
      <w:r w:rsidRPr="00703EC7">
        <w:rPr>
          <w:rFonts w:hint="eastAsia"/>
          <w:color w:val="000000"/>
          <w:shd w:val="clear" w:color="auto" w:fill="EFEFEF"/>
        </w:rPr>
        <w:t>&gt;&lt;</w:t>
      </w:r>
      <w:r w:rsidRPr="00703EC7">
        <w:rPr>
          <w:rFonts w:hint="eastAsia"/>
          <w:color w:val="000080"/>
          <w:shd w:val="clear" w:color="auto" w:fill="EFEFEF"/>
        </w:rPr>
        <w:t xml:space="preserve">input </w:t>
      </w:r>
      <w:r w:rsidRPr="00703EC7">
        <w:rPr>
          <w:rFonts w:hint="eastAsia"/>
          <w:color w:val="0000FF"/>
          <w:shd w:val="clear" w:color="auto" w:fill="EFEFEF"/>
        </w:rPr>
        <w:t>type=</w:t>
      </w:r>
      <w:r w:rsidRPr="00703EC7">
        <w:rPr>
          <w:rFonts w:hint="eastAsia"/>
          <w:shd w:val="clear" w:color="auto" w:fill="EFEFEF"/>
        </w:rPr>
        <w:t xml:space="preserve">"submit" </w:t>
      </w:r>
      <w:r w:rsidRPr="00703EC7">
        <w:rPr>
          <w:rFonts w:hint="eastAsia"/>
          <w:color w:val="0000FF"/>
          <w:shd w:val="clear" w:color="auto" w:fill="EFEFEF"/>
        </w:rPr>
        <w:t>value=</w:t>
      </w:r>
      <w:r w:rsidRPr="00703EC7">
        <w:rPr>
          <w:rFonts w:hint="eastAsia"/>
          <w:shd w:val="clear" w:color="auto" w:fill="EFEFEF"/>
        </w:rPr>
        <w:t>"</w:t>
      </w:r>
      <w:r w:rsidRPr="00703EC7">
        <w:rPr>
          <w:rFonts w:hint="eastAsia"/>
          <w:shd w:val="clear" w:color="auto" w:fill="EFEFEF"/>
        </w:rPr>
        <w:t>提交</w:t>
      </w:r>
      <w:r w:rsidRPr="00703EC7">
        <w:rPr>
          <w:rFonts w:hint="eastAsia"/>
          <w:shd w:val="clear" w:color="auto" w:fill="EFEFEF"/>
        </w:rPr>
        <w:t>"</w:t>
      </w:r>
      <w:r w:rsidRPr="00703EC7">
        <w:rPr>
          <w:rFonts w:hint="eastAsia"/>
          <w:color w:val="000000"/>
          <w:shd w:val="clear" w:color="auto" w:fill="EFEFEF"/>
        </w:rPr>
        <w:t>&gt;&lt;/</w:t>
      </w:r>
      <w:r w:rsidRPr="00703EC7">
        <w:rPr>
          <w:rFonts w:hint="eastAsia"/>
          <w:color w:val="000080"/>
          <w:shd w:val="clear" w:color="auto" w:fill="EFEFEF"/>
        </w:rPr>
        <w:t>div</w:t>
      </w:r>
      <w:r w:rsidRPr="00703EC7">
        <w:rPr>
          <w:rFonts w:hint="eastAsia"/>
          <w:color w:val="000000"/>
          <w:shd w:val="clear" w:color="auto" w:fill="EFEFEF"/>
        </w:rPr>
        <w:t>&gt;</w:t>
      </w:r>
      <w:r w:rsidRPr="00703EC7">
        <w:rPr>
          <w:rFonts w:hint="eastAsia"/>
          <w:color w:val="000000"/>
        </w:rPr>
        <w:br/>
      </w:r>
      <w:r w:rsidRPr="00703EC7">
        <w:rPr>
          <w:rFonts w:hint="eastAsia"/>
          <w:color w:val="000000"/>
          <w:shd w:val="clear" w:color="auto" w:fill="EFEFEF"/>
        </w:rPr>
        <w:t>&lt;/</w:t>
      </w:r>
      <w:r w:rsidRPr="00703EC7">
        <w:rPr>
          <w:rFonts w:hint="eastAsia"/>
          <w:color w:val="000080"/>
          <w:shd w:val="clear" w:color="auto" w:fill="EFEFEF"/>
        </w:rPr>
        <w:t>form</w:t>
      </w:r>
      <w:r w:rsidRPr="00703EC7">
        <w:rPr>
          <w:rFonts w:hint="eastAsia"/>
          <w:color w:val="000000"/>
          <w:shd w:val="clear" w:color="auto" w:fill="EFEFEF"/>
        </w:rPr>
        <w:t>&gt;</w:t>
      </w:r>
    </w:p>
    <w:p w:rsidR="0069387A" w:rsidRDefault="00311DFD" w:rsidP="00311DFD">
      <w:r>
        <w:rPr>
          <w:noProof/>
        </w:rPr>
        <w:lastRenderedPageBreak/>
        <w:drawing>
          <wp:inline distT="0" distB="0" distL="0" distR="0" wp14:anchorId="70902E69" wp14:editId="5E6AB1C0">
            <wp:extent cx="5274310" cy="2537041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70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2748" w:rsidRDefault="006E2748" w:rsidP="00311DFD"/>
    <w:p w:rsidR="00585902" w:rsidRDefault="00585902" w:rsidP="00677C81">
      <w:pPr>
        <w:ind w:firstLineChars="200" w:firstLine="420"/>
      </w:pPr>
      <w:r>
        <w:rPr>
          <w:rFonts w:hint="eastAsia"/>
        </w:rPr>
        <w:t>登陆时，把用户名记录在</w:t>
      </w:r>
      <w:r>
        <w:rPr>
          <w:rFonts w:hint="eastAsia"/>
        </w:rPr>
        <w:t>session</w:t>
      </w:r>
      <w:r>
        <w:rPr>
          <w:rFonts w:hint="eastAsia"/>
        </w:rPr>
        <w:t>里。</w:t>
      </w:r>
    </w:p>
    <w:p w:rsidR="00004E4E" w:rsidRPr="00004E4E" w:rsidRDefault="00004E4E" w:rsidP="00004E4E">
      <w:pPr>
        <w:pStyle w:val="code2"/>
      </w:pPr>
      <w:proofErr w:type="spellStart"/>
      <w:r w:rsidRPr="00004E4E">
        <w:rPr>
          <w:rFonts w:hint="eastAsia"/>
          <w:b/>
          <w:bCs/>
          <w:color w:val="000080"/>
        </w:rPr>
        <w:t>def</w:t>
      </w:r>
      <w:proofErr w:type="spellEnd"/>
      <w:r w:rsidRPr="00004E4E">
        <w:rPr>
          <w:rFonts w:hint="eastAsia"/>
          <w:b/>
          <w:bCs/>
          <w:color w:val="000080"/>
        </w:rPr>
        <w:t xml:space="preserve"> </w:t>
      </w:r>
      <w:r w:rsidRPr="00004E4E">
        <w:rPr>
          <w:rFonts w:hint="eastAsia"/>
        </w:rPr>
        <w:t>login(request):</w:t>
      </w:r>
      <w:r w:rsidRPr="00004E4E">
        <w:rPr>
          <w:rFonts w:hint="eastAsia"/>
        </w:rPr>
        <w:br/>
        <w:t xml:space="preserve">    </w:t>
      </w:r>
      <w:r w:rsidRPr="00004E4E">
        <w:rPr>
          <w:rFonts w:hint="eastAsia"/>
          <w:b/>
          <w:bCs/>
          <w:color w:val="000080"/>
        </w:rPr>
        <w:t xml:space="preserve">if </w:t>
      </w:r>
      <w:proofErr w:type="spellStart"/>
      <w:r w:rsidRPr="00004E4E">
        <w:rPr>
          <w:rFonts w:hint="eastAsia"/>
        </w:rPr>
        <w:t>request.method</w:t>
      </w:r>
      <w:proofErr w:type="spellEnd"/>
      <w:r w:rsidRPr="00004E4E">
        <w:rPr>
          <w:rFonts w:hint="eastAsia"/>
        </w:rPr>
        <w:t xml:space="preserve"> == </w:t>
      </w:r>
      <w:r w:rsidRPr="00004E4E">
        <w:rPr>
          <w:rFonts w:hint="eastAsia"/>
          <w:b/>
          <w:bCs/>
          <w:color w:val="008080"/>
        </w:rPr>
        <w:t>'POST'</w:t>
      </w:r>
      <w:r w:rsidRPr="00004E4E">
        <w:rPr>
          <w:rFonts w:hint="eastAsia"/>
        </w:rPr>
        <w:t>:</w:t>
      </w:r>
      <w:r w:rsidRPr="00004E4E">
        <w:rPr>
          <w:rFonts w:hint="eastAsia"/>
        </w:rPr>
        <w:br/>
        <w:t xml:space="preserve">        </w:t>
      </w:r>
      <w:proofErr w:type="spellStart"/>
      <w:r w:rsidRPr="00004E4E">
        <w:rPr>
          <w:rFonts w:hint="eastAsia"/>
        </w:rPr>
        <w:t>userName</w:t>
      </w:r>
      <w:proofErr w:type="spellEnd"/>
      <w:r w:rsidRPr="00004E4E">
        <w:rPr>
          <w:rFonts w:hint="eastAsia"/>
        </w:rPr>
        <w:t xml:space="preserve"> = </w:t>
      </w:r>
      <w:proofErr w:type="spellStart"/>
      <w:r w:rsidRPr="00004E4E">
        <w:rPr>
          <w:rFonts w:hint="eastAsia"/>
        </w:rPr>
        <w:t>request.POST.get</w:t>
      </w:r>
      <w:proofErr w:type="spellEnd"/>
      <w:r w:rsidRPr="00004E4E">
        <w:rPr>
          <w:rFonts w:hint="eastAsia"/>
        </w:rPr>
        <w:t>(</w:t>
      </w:r>
      <w:r w:rsidRPr="00004E4E">
        <w:rPr>
          <w:rFonts w:hint="eastAsia"/>
          <w:b/>
          <w:bCs/>
          <w:color w:val="008080"/>
        </w:rPr>
        <w:t>"</w:t>
      </w:r>
      <w:proofErr w:type="spellStart"/>
      <w:r w:rsidRPr="00004E4E">
        <w:rPr>
          <w:rFonts w:hint="eastAsia"/>
          <w:b/>
          <w:bCs/>
          <w:color w:val="008080"/>
        </w:rPr>
        <w:t>userName</w:t>
      </w:r>
      <w:proofErr w:type="spellEnd"/>
      <w:r w:rsidRPr="00004E4E">
        <w:rPr>
          <w:rFonts w:hint="eastAsia"/>
          <w:b/>
          <w:bCs/>
          <w:color w:val="008080"/>
        </w:rPr>
        <w:t>"</w:t>
      </w:r>
      <w:r w:rsidRPr="00004E4E">
        <w:rPr>
          <w:rFonts w:hint="eastAsia"/>
        </w:rPr>
        <w:t xml:space="preserve">, </w:t>
      </w:r>
      <w:r w:rsidRPr="00004E4E">
        <w:rPr>
          <w:rFonts w:hint="eastAsia"/>
          <w:b/>
          <w:bCs/>
          <w:color w:val="000080"/>
        </w:rPr>
        <w:t>None</w:t>
      </w:r>
      <w:r w:rsidRPr="00004E4E">
        <w:rPr>
          <w:rFonts w:hint="eastAsia"/>
        </w:rPr>
        <w:t>)</w:t>
      </w:r>
      <w:r w:rsidRPr="00004E4E">
        <w:rPr>
          <w:rFonts w:hint="eastAsia"/>
        </w:rPr>
        <w:br/>
        <w:t xml:space="preserve">        password = </w:t>
      </w:r>
      <w:proofErr w:type="spellStart"/>
      <w:r w:rsidRPr="00004E4E">
        <w:rPr>
          <w:rFonts w:hint="eastAsia"/>
        </w:rPr>
        <w:t>request.POST.get</w:t>
      </w:r>
      <w:proofErr w:type="spellEnd"/>
      <w:r w:rsidRPr="00004E4E">
        <w:rPr>
          <w:rFonts w:hint="eastAsia"/>
        </w:rPr>
        <w:t>(</w:t>
      </w:r>
      <w:r w:rsidRPr="00004E4E">
        <w:rPr>
          <w:rFonts w:hint="eastAsia"/>
          <w:b/>
          <w:bCs/>
          <w:color w:val="008080"/>
        </w:rPr>
        <w:t>"password"</w:t>
      </w:r>
      <w:r w:rsidRPr="00004E4E">
        <w:rPr>
          <w:rFonts w:hint="eastAsia"/>
        </w:rPr>
        <w:t xml:space="preserve">, </w:t>
      </w:r>
      <w:r w:rsidRPr="00004E4E">
        <w:rPr>
          <w:rFonts w:hint="eastAsia"/>
          <w:b/>
          <w:bCs/>
          <w:color w:val="000080"/>
        </w:rPr>
        <w:t>None</w:t>
      </w:r>
      <w:r w:rsidRPr="00004E4E">
        <w:rPr>
          <w:rFonts w:hint="eastAsia"/>
        </w:rPr>
        <w:t>)</w:t>
      </w:r>
      <w:r w:rsidRPr="00004E4E">
        <w:rPr>
          <w:rFonts w:hint="eastAsia"/>
        </w:rPr>
        <w:br/>
      </w:r>
      <w:r w:rsidRPr="00004E4E">
        <w:rPr>
          <w:rFonts w:hint="eastAsia"/>
        </w:rPr>
        <w:br/>
        <w:t xml:space="preserve">        </w:t>
      </w:r>
      <w:r w:rsidRPr="00004E4E">
        <w:rPr>
          <w:rFonts w:hint="eastAsia"/>
          <w:b/>
          <w:bCs/>
          <w:color w:val="000080"/>
        </w:rPr>
        <w:t xml:space="preserve">if </w:t>
      </w:r>
      <w:r w:rsidRPr="00004E4E">
        <w:rPr>
          <w:rFonts w:hint="eastAsia"/>
        </w:rPr>
        <w:t>(</w:t>
      </w:r>
      <w:proofErr w:type="spellStart"/>
      <w:r w:rsidRPr="00004E4E">
        <w:rPr>
          <w:rFonts w:hint="eastAsia"/>
        </w:rPr>
        <w:t>userName</w:t>
      </w:r>
      <w:proofErr w:type="spellEnd"/>
      <w:r w:rsidRPr="00004E4E">
        <w:rPr>
          <w:rFonts w:hint="eastAsia"/>
        </w:rPr>
        <w:t xml:space="preserve"> == </w:t>
      </w:r>
      <w:r w:rsidRPr="00004E4E">
        <w:rPr>
          <w:rFonts w:hint="eastAsia"/>
          <w:b/>
          <w:bCs/>
          <w:color w:val="008080"/>
        </w:rPr>
        <w:t xml:space="preserve">"s1" </w:t>
      </w:r>
      <w:r w:rsidRPr="00004E4E">
        <w:rPr>
          <w:rFonts w:hint="eastAsia"/>
          <w:b/>
          <w:bCs/>
          <w:color w:val="000080"/>
        </w:rPr>
        <w:t xml:space="preserve">or </w:t>
      </w:r>
      <w:proofErr w:type="spellStart"/>
      <w:r w:rsidRPr="00004E4E">
        <w:rPr>
          <w:rFonts w:hint="eastAsia"/>
        </w:rPr>
        <w:t>userName</w:t>
      </w:r>
      <w:proofErr w:type="spellEnd"/>
      <w:r w:rsidRPr="00004E4E">
        <w:rPr>
          <w:rFonts w:hint="eastAsia"/>
        </w:rPr>
        <w:t xml:space="preserve"> == </w:t>
      </w:r>
      <w:r w:rsidRPr="00004E4E">
        <w:rPr>
          <w:rFonts w:hint="eastAsia"/>
          <w:b/>
          <w:bCs/>
          <w:color w:val="008080"/>
        </w:rPr>
        <w:t>"s2"</w:t>
      </w:r>
      <w:r w:rsidRPr="00004E4E">
        <w:rPr>
          <w:rFonts w:hint="eastAsia"/>
        </w:rPr>
        <w:t xml:space="preserve">) </w:t>
      </w:r>
      <w:r w:rsidRPr="00004E4E">
        <w:rPr>
          <w:rFonts w:hint="eastAsia"/>
          <w:b/>
          <w:bCs/>
          <w:color w:val="000080"/>
        </w:rPr>
        <w:t xml:space="preserve">and </w:t>
      </w:r>
      <w:r w:rsidRPr="00004E4E">
        <w:rPr>
          <w:rFonts w:hint="eastAsia"/>
        </w:rPr>
        <w:t xml:space="preserve">password == </w:t>
      </w:r>
      <w:r w:rsidRPr="00004E4E">
        <w:rPr>
          <w:rFonts w:hint="eastAsia"/>
          <w:b/>
          <w:bCs/>
          <w:color w:val="008080"/>
        </w:rPr>
        <w:t>"111"</w:t>
      </w:r>
      <w:r w:rsidRPr="00004E4E">
        <w:rPr>
          <w:rFonts w:hint="eastAsia"/>
        </w:rPr>
        <w:t>:</w:t>
      </w:r>
      <w:r w:rsidRPr="00004E4E">
        <w:rPr>
          <w:rFonts w:hint="eastAsia"/>
        </w:rPr>
        <w:br/>
        <w:t xml:space="preserve">            </w:t>
      </w:r>
      <w:proofErr w:type="spellStart"/>
      <w:r w:rsidRPr="00004E4E">
        <w:rPr>
          <w:rFonts w:hint="eastAsia"/>
        </w:rPr>
        <w:t>request.session</w:t>
      </w:r>
      <w:proofErr w:type="spellEnd"/>
      <w:r w:rsidRPr="00004E4E">
        <w:rPr>
          <w:rFonts w:hint="eastAsia"/>
        </w:rPr>
        <w:t>[</w:t>
      </w:r>
      <w:r w:rsidRPr="00004E4E">
        <w:rPr>
          <w:rFonts w:hint="eastAsia"/>
          <w:b/>
          <w:bCs/>
          <w:color w:val="008080"/>
        </w:rPr>
        <w:t>"user"</w:t>
      </w:r>
      <w:r w:rsidRPr="00004E4E">
        <w:rPr>
          <w:rFonts w:hint="eastAsia"/>
        </w:rPr>
        <w:t xml:space="preserve">] = </w:t>
      </w:r>
      <w:proofErr w:type="spellStart"/>
      <w:r w:rsidRPr="00004E4E">
        <w:rPr>
          <w:rFonts w:hint="eastAsia"/>
        </w:rPr>
        <w:t>userName</w:t>
      </w:r>
      <w:proofErr w:type="spellEnd"/>
      <w:r w:rsidRPr="00004E4E">
        <w:rPr>
          <w:rFonts w:hint="eastAsia"/>
        </w:rPr>
        <w:br/>
        <w:t xml:space="preserve">            </w:t>
      </w:r>
      <w:r w:rsidRPr="00004E4E">
        <w:rPr>
          <w:rFonts w:hint="eastAsia"/>
          <w:b/>
          <w:bCs/>
          <w:color w:val="000080"/>
        </w:rPr>
        <w:t xml:space="preserve">return </w:t>
      </w:r>
      <w:r w:rsidRPr="00004E4E">
        <w:rPr>
          <w:rFonts w:hint="eastAsia"/>
        </w:rPr>
        <w:t xml:space="preserve">render(request, </w:t>
      </w:r>
      <w:r w:rsidRPr="00004E4E">
        <w:rPr>
          <w:rFonts w:hint="eastAsia"/>
          <w:b/>
          <w:bCs/>
          <w:color w:val="008080"/>
        </w:rPr>
        <w:t>'success.html'</w:t>
      </w:r>
      <w:r w:rsidRPr="00004E4E">
        <w:rPr>
          <w:rFonts w:hint="eastAsia"/>
        </w:rPr>
        <w:t>, {</w:t>
      </w:r>
      <w:r w:rsidRPr="00004E4E">
        <w:rPr>
          <w:rFonts w:hint="eastAsia"/>
          <w:b/>
          <w:bCs/>
          <w:color w:val="008080"/>
        </w:rPr>
        <w:t>"</w:t>
      </w:r>
      <w:proofErr w:type="spellStart"/>
      <w:r w:rsidRPr="00004E4E">
        <w:rPr>
          <w:rFonts w:hint="eastAsia"/>
          <w:b/>
          <w:bCs/>
          <w:color w:val="008080"/>
        </w:rPr>
        <w:t>userName</w:t>
      </w:r>
      <w:proofErr w:type="spellEnd"/>
      <w:r w:rsidRPr="00004E4E">
        <w:rPr>
          <w:rFonts w:hint="eastAsia"/>
          <w:b/>
          <w:bCs/>
          <w:color w:val="008080"/>
        </w:rPr>
        <w:t>"</w:t>
      </w:r>
      <w:r w:rsidRPr="00004E4E">
        <w:rPr>
          <w:rFonts w:hint="eastAsia"/>
        </w:rPr>
        <w:t xml:space="preserve">: </w:t>
      </w:r>
      <w:proofErr w:type="spellStart"/>
      <w:r w:rsidRPr="00004E4E">
        <w:rPr>
          <w:rFonts w:hint="eastAsia"/>
        </w:rPr>
        <w:t>userName</w:t>
      </w:r>
      <w:proofErr w:type="spellEnd"/>
      <w:r w:rsidRPr="00004E4E">
        <w:rPr>
          <w:rFonts w:hint="eastAsia"/>
        </w:rPr>
        <w:t>})</w:t>
      </w:r>
      <w:r w:rsidRPr="00004E4E">
        <w:rPr>
          <w:rFonts w:hint="eastAsia"/>
        </w:rPr>
        <w:br/>
        <w:t xml:space="preserve">        </w:t>
      </w:r>
      <w:r w:rsidRPr="00004E4E">
        <w:rPr>
          <w:rFonts w:hint="eastAsia"/>
          <w:b/>
          <w:bCs/>
          <w:color w:val="000080"/>
        </w:rPr>
        <w:t>else</w:t>
      </w:r>
      <w:r w:rsidRPr="00004E4E">
        <w:rPr>
          <w:rFonts w:hint="eastAsia"/>
        </w:rPr>
        <w:t>:</w:t>
      </w:r>
      <w:r w:rsidRPr="00004E4E">
        <w:rPr>
          <w:rFonts w:hint="eastAsia"/>
        </w:rPr>
        <w:br/>
        <w:t xml:space="preserve">            </w:t>
      </w:r>
      <w:r w:rsidRPr="00004E4E">
        <w:rPr>
          <w:rFonts w:hint="eastAsia"/>
          <w:b/>
          <w:bCs/>
          <w:color w:val="000080"/>
        </w:rPr>
        <w:t xml:space="preserve">return </w:t>
      </w:r>
      <w:r w:rsidRPr="00004E4E">
        <w:rPr>
          <w:rFonts w:hint="eastAsia"/>
        </w:rPr>
        <w:t xml:space="preserve">render(request, </w:t>
      </w:r>
      <w:r w:rsidRPr="00004E4E">
        <w:rPr>
          <w:rFonts w:hint="eastAsia"/>
          <w:b/>
          <w:bCs/>
          <w:color w:val="008080"/>
        </w:rPr>
        <w:t>'login.html'</w:t>
      </w:r>
      <w:r w:rsidRPr="00004E4E">
        <w:rPr>
          <w:rFonts w:hint="eastAsia"/>
        </w:rPr>
        <w:t>, {</w:t>
      </w:r>
      <w:r w:rsidRPr="00004E4E">
        <w:rPr>
          <w:rFonts w:hint="eastAsia"/>
          <w:b/>
          <w:bCs/>
          <w:color w:val="008080"/>
        </w:rPr>
        <w:t>"ret"</w:t>
      </w:r>
      <w:r w:rsidRPr="00004E4E">
        <w:rPr>
          <w:rFonts w:hint="eastAsia"/>
        </w:rPr>
        <w:t xml:space="preserve">: </w:t>
      </w:r>
      <w:r w:rsidRPr="00004E4E">
        <w:rPr>
          <w:rFonts w:hint="eastAsia"/>
          <w:b/>
          <w:bCs/>
          <w:color w:val="008080"/>
        </w:rPr>
        <w:t>"</w:t>
      </w:r>
      <w:r w:rsidRPr="00004E4E">
        <w:rPr>
          <w:rFonts w:hint="eastAsia"/>
          <w:b/>
          <w:bCs/>
          <w:color w:val="008080"/>
        </w:rPr>
        <w:t>用户名和密码不正确，登陆失败</w:t>
      </w:r>
      <w:r w:rsidRPr="00004E4E">
        <w:rPr>
          <w:rFonts w:hint="eastAsia"/>
          <w:b/>
          <w:bCs/>
          <w:color w:val="008080"/>
        </w:rPr>
        <w:t>"</w:t>
      </w:r>
      <w:r w:rsidRPr="00004E4E">
        <w:rPr>
          <w:rFonts w:hint="eastAsia"/>
        </w:rPr>
        <w:t>})</w:t>
      </w:r>
      <w:r w:rsidRPr="00004E4E">
        <w:rPr>
          <w:rFonts w:hint="eastAsia"/>
        </w:rPr>
        <w:br/>
        <w:t xml:space="preserve">    </w:t>
      </w:r>
      <w:r w:rsidRPr="00004E4E">
        <w:rPr>
          <w:rFonts w:hint="eastAsia"/>
          <w:b/>
          <w:bCs/>
          <w:color w:val="000080"/>
        </w:rPr>
        <w:t xml:space="preserve">return </w:t>
      </w:r>
      <w:r w:rsidRPr="00004E4E">
        <w:rPr>
          <w:rFonts w:hint="eastAsia"/>
        </w:rPr>
        <w:t xml:space="preserve">render(request, </w:t>
      </w:r>
      <w:r w:rsidRPr="00004E4E">
        <w:rPr>
          <w:rFonts w:hint="eastAsia"/>
          <w:b/>
          <w:bCs/>
          <w:color w:val="008080"/>
        </w:rPr>
        <w:t>'login.html'</w:t>
      </w:r>
      <w:r w:rsidRPr="00004E4E">
        <w:rPr>
          <w:rFonts w:hint="eastAsia"/>
        </w:rPr>
        <w:t>)</w:t>
      </w:r>
    </w:p>
    <w:p w:rsidR="00585902" w:rsidRPr="00004E4E" w:rsidRDefault="00585902" w:rsidP="00677C81">
      <w:pPr>
        <w:ind w:firstLineChars="200" w:firstLine="420"/>
      </w:pPr>
    </w:p>
    <w:p w:rsidR="003F356F" w:rsidRDefault="000678AC" w:rsidP="00A2248A">
      <w:r>
        <w:rPr>
          <w:noProof/>
        </w:rPr>
        <w:drawing>
          <wp:inline distT="0" distB="0" distL="0" distR="0" wp14:anchorId="30A8E8AD" wp14:editId="38849340">
            <wp:extent cx="5274310" cy="3132842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28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58B7" w:rsidRDefault="008958B7" w:rsidP="00A2248A"/>
    <w:p w:rsidR="008958B7" w:rsidRDefault="008958B7" w:rsidP="00A2248A">
      <w:r>
        <w:rPr>
          <w:rFonts w:hint="eastAsia"/>
        </w:rPr>
        <w:t xml:space="preserve">     Response Header</w:t>
      </w:r>
      <w:r>
        <w:rPr>
          <w:rFonts w:hint="eastAsia"/>
        </w:rPr>
        <w:t>里要求客户端设定</w:t>
      </w:r>
      <w:r>
        <w:rPr>
          <w:rFonts w:hint="eastAsia"/>
        </w:rPr>
        <w:t>cookie</w:t>
      </w:r>
      <w:r>
        <w:rPr>
          <w:rFonts w:hint="eastAsia"/>
        </w:rPr>
        <w:t>。</w:t>
      </w:r>
    </w:p>
    <w:p w:rsidR="006F6CC3" w:rsidRDefault="00CE21BA" w:rsidP="00A2248A">
      <w:r>
        <w:rPr>
          <w:noProof/>
        </w:rPr>
        <w:lastRenderedPageBreak/>
        <w:drawing>
          <wp:inline distT="0" distB="0" distL="0" distR="0" wp14:anchorId="050316E2" wp14:editId="05AB2D87">
            <wp:extent cx="5274310" cy="3132842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28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1C3F" w:rsidRDefault="00D81C3F" w:rsidP="008E0315">
      <w:pPr>
        <w:ind w:firstLine="420"/>
      </w:pPr>
      <w:r>
        <w:rPr>
          <w:rFonts w:hint="eastAsia"/>
        </w:rPr>
        <w:t>后面的操作，客户端就会带上</w:t>
      </w:r>
      <w:r>
        <w:rPr>
          <w:rFonts w:hint="eastAsia"/>
        </w:rPr>
        <w:t>Cookie</w:t>
      </w:r>
      <w:r>
        <w:rPr>
          <w:rFonts w:hint="eastAsia"/>
        </w:rPr>
        <w:t>即</w:t>
      </w:r>
      <w:proofErr w:type="spellStart"/>
      <w:r>
        <w:rPr>
          <w:rFonts w:hint="eastAsia"/>
        </w:rPr>
        <w:t>sessionid</w:t>
      </w:r>
      <w:proofErr w:type="spellEnd"/>
      <w:r>
        <w:rPr>
          <w:rFonts w:hint="eastAsia"/>
        </w:rPr>
        <w:t>的值传递到服务端。</w:t>
      </w:r>
    </w:p>
    <w:p w:rsidR="00461600" w:rsidRDefault="00461600" w:rsidP="008E0315">
      <w:pPr>
        <w:ind w:firstLine="420"/>
      </w:pPr>
    </w:p>
    <w:p w:rsidR="008E0315" w:rsidRDefault="008E0315" w:rsidP="008E0315">
      <w:pPr>
        <w:ind w:firstLine="420"/>
      </w:pPr>
    </w:p>
    <w:p w:rsidR="008E0315" w:rsidRPr="008E0315" w:rsidRDefault="008E0315" w:rsidP="00E70A54">
      <w:pPr>
        <w:pStyle w:val="a8"/>
        <w:keepNext/>
        <w:keepLines/>
        <w:numPr>
          <w:ilvl w:val="0"/>
          <w:numId w:val="2"/>
        </w:numPr>
        <w:spacing w:before="280" w:after="290" w:line="372" w:lineRule="auto"/>
        <w:ind w:firstLineChars="0"/>
        <w:outlineLvl w:val="3"/>
        <w:rPr>
          <w:rFonts w:ascii="Cambria" w:hAnsi="Cambria"/>
          <w:b/>
          <w:bCs/>
          <w:vanish/>
          <w:kern w:val="0"/>
          <w:sz w:val="28"/>
          <w:szCs w:val="28"/>
        </w:rPr>
      </w:pPr>
    </w:p>
    <w:p w:rsidR="008E0315" w:rsidRPr="008E0315" w:rsidRDefault="008E0315" w:rsidP="00E70A54">
      <w:pPr>
        <w:pStyle w:val="a8"/>
        <w:keepNext/>
        <w:keepLines/>
        <w:numPr>
          <w:ilvl w:val="0"/>
          <w:numId w:val="2"/>
        </w:numPr>
        <w:spacing w:before="280" w:after="290" w:line="372" w:lineRule="auto"/>
        <w:ind w:firstLineChars="0"/>
        <w:outlineLvl w:val="3"/>
        <w:rPr>
          <w:rFonts w:ascii="Cambria" w:hAnsi="Cambria"/>
          <w:b/>
          <w:bCs/>
          <w:vanish/>
          <w:kern w:val="0"/>
          <w:sz w:val="28"/>
          <w:szCs w:val="28"/>
        </w:rPr>
      </w:pPr>
    </w:p>
    <w:p w:rsidR="008E0315" w:rsidRDefault="008E0315" w:rsidP="00E70A54">
      <w:pPr>
        <w:pStyle w:val="4"/>
        <w:numPr>
          <w:ilvl w:val="1"/>
          <w:numId w:val="2"/>
        </w:numPr>
        <w:ind w:left="0" w:firstLine="0"/>
      </w:pPr>
      <w:r w:rsidRPr="008E0315">
        <w:rPr>
          <w:rFonts w:hint="eastAsia"/>
        </w:rPr>
        <w:t xml:space="preserve"> </w:t>
      </w:r>
      <w:r w:rsidR="00461600">
        <w:rPr>
          <w:rFonts w:hint="eastAsia"/>
        </w:rPr>
        <w:t>s</w:t>
      </w:r>
      <w:r w:rsidRPr="008E0315">
        <w:rPr>
          <w:rFonts w:hint="eastAsia"/>
        </w:rPr>
        <w:t>ession</w:t>
      </w:r>
      <w:r w:rsidR="00461600">
        <w:rPr>
          <w:rFonts w:hint="eastAsia"/>
        </w:rPr>
        <w:t>的配置参数</w:t>
      </w:r>
    </w:p>
    <w:p w:rsidR="00461600" w:rsidRPr="00461600" w:rsidRDefault="00461600" w:rsidP="00E5173E">
      <w:pPr>
        <w:ind w:firstLineChars="200" w:firstLine="420"/>
      </w:pPr>
      <w:r>
        <w:rPr>
          <w:rFonts w:hint="eastAsia"/>
        </w:rPr>
        <w:t>在</w:t>
      </w:r>
      <w:r>
        <w:rPr>
          <w:rFonts w:hint="eastAsia"/>
        </w:rPr>
        <w:t>settings.py</w:t>
      </w:r>
      <w:r>
        <w:rPr>
          <w:rFonts w:hint="eastAsia"/>
        </w:rPr>
        <w:t>里配置。如果是采用默认值，则可以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配置。</w:t>
      </w:r>
    </w:p>
    <w:p w:rsidR="008E0315" w:rsidRDefault="00461600" w:rsidP="00E5173E">
      <w:pPr>
        <w:pStyle w:val="code2"/>
      </w:pPr>
      <w:r w:rsidRPr="00461600">
        <w:rPr>
          <w:rFonts w:hint="eastAsia"/>
          <w:color w:val="000000"/>
        </w:rPr>
        <w:t xml:space="preserve">SESSION_COOKIE_NAME = </w:t>
      </w:r>
      <w:r w:rsidRPr="00461600">
        <w:rPr>
          <w:rFonts w:hint="eastAsia"/>
          <w:b/>
          <w:bCs/>
          <w:color w:val="008080"/>
        </w:rPr>
        <w:t>"</w:t>
      </w:r>
      <w:proofErr w:type="spellStart"/>
      <w:r w:rsidRPr="00461600">
        <w:rPr>
          <w:rFonts w:hint="eastAsia"/>
          <w:b/>
          <w:bCs/>
          <w:color w:val="008080"/>
        </w:rPr>
        <w:t>sessionid</w:t>
      </w:r>
      <w:proofErr w:type="spellEnd"/>
      <w:r w:rsidRPr="00461600">
        <w:rPr>
          <w:rFonts w:hint="eastAsia"/>
          <w:b/>
          <w:bCs/>
          <w:color w:val="008080"/>
        </w:rPr>
        <w:t xml:space="preserve">"      </w:t>
      </w:r>
      <w:r w:rsidRPr="00461600">
        <w:rPr>
          <w:rFonts w:hint="eastAsia"/>
          <w:i/>
          <w:iCs/>
        </w:rPr>
        <w:t># Session</w:t>
      </w:r>
      <w:r w:rsidRPr="00461600">
        <w:rPr>
          <w:rFonts w:hint="eastAsia"/>
          <w:i/>
          <w:iCs/>
        </w:rPr>
        <w:t>的</w:t>
      </w:r>
      <w:r w:rsidRPr="00461600">
        <w:rPr>
          <w:rFonts w:hint="eastAsia"/>
          <w:i/>
          <w:iCs/>
        </w:rPr>
        <w:t>cookie</w:t>
      </w:r>
      <w:r w:rsidRPr="00461600">
        <w:rPr>
          <w:rFonts w:hint="eastAsia"/>
          <w:i/>
          <w:iCs/>
        </w:rPr>
        <w:t>保存在浏览器上时的</w:t>
      </w:r>
      <w:r w:rsidRPr="00461600">
        <w:rPr>
          <w:rFonts w:hint="eastAsia"/>
          <w:i/>
          <w:iCs/>
        </w:rPr>
        <w:t>key</w:t>
      </w:r>
      <w:r w:rsidRPr="00461600">
        <w:rPr>
          <w:rFonts w:hint="eastAsia"/>
          <w:i/>
          <w:iCs/>
        </w:rPr>
        <w:t>，即：</w:t>
      </w:r>
      <w:proofErr w:type="spellStart"/>
      <w:r w:rsidRPr="00461600">
        <w:rPr>
          <w:rFonts w:hint="eastAsia"/>
          <w:i/>
          <w:iCs/>
        </w:rPr>
        <w:t>sessionid</w:t>
      </w:r>
      <w:proofErr w:type="spellEnd"/>
      <w:r w:rsidRPr="00461600">
        <w:rPr>
          <w:rFonts w:hint="eastAsia"/>
          <w:i/>
          <w:iCs/>
        </w:rPr>
        <w:t>＝随机字符串（默认）</w:t>
      </w:r>
      <w:r w:rsidRPr="00461600">
        <w:rPr>
          <w:rFonts w:hint="eastAsia"/>
          <w:i/>
          <w:iCs/>
        </w:rPr>
        <w:br/>
      </w:r>
      <w:r w:rsidRPr="00461600">
        <w:rPr>
          <w:rFonts w:hint="eastAsia"/>
          <w:color w:val="000000"/>
        </w:rPr>
        <w:t xml:space="preserve">SESSION_COOKIE_PATH = </w:t>
      </w:r>
      <w:r w:rsidRPr="00461600">
        <w:rPr>
          <w:rFonts w:hint="eastAsia"/>
          <w:b/>
          <w:bCs/>
          <w:color w:val="008080"/>
        </w:rPr>
        <w:t xml:space="preserve">"/"              </w:t>
      </w:r>
      <w:r w:rsidRPr="00461600">
        <w:rPr>
          <w:rFonts w:hint="eastAsia"/>
          <w:i/>
          <w:iCs/>
        </w:rPr>
        <w:t># Session</w:t>
      </w:r>
      <w:r w:rsidRPr="00461600">
        <w:rPr>
          <w:rFonts w:hint="eastAsia"/>
          <w:i/>
          <w:iCs/>
        </w:rPr>
        <w:t>的</w:t>
      </w:r>
      <w:r w:rsidRPr="00461600">
        <w:rPr>
          <w:rFonts w:hint="eastAsia"/>
          <w:i/>
          <w:iCs/>
        </w:rPr>
        <w:t>cookie</w:t>
      </w:r>
      <w:r w:rsidRPr="00461600">
        <w:rPr>
          <w:rFonts w:hint="eastAsia"/>
          <w:i/>
          <w:iCs/>
        </w:rPr>
        <w:t>保存的路径（默认）</w:t>
      </w:r>
      <w:r w:rsidRPr="00461600">
        <w:rPr>
          <w:rFonts w:hint="eastAsia"/>
          <w:i/>
          <w:iCs/>
        </w:rPr>
        <w:br/>
      </w:r>
      <w:r w:rsidRPr="00461600">
        <w:rPr>
          <w:rFonts w:hint="eastAsia"/>
          <w:color w:val="000000"/>
        </w:rPr>
        <w:t xml:space="preserve">SESSION_COOKIE_DOMAIN = </w:t>
      </w:r>
      <w:r w:rsidRPr="00461600">
        <w:rPr>
          <w:rFonts w:hint="eastAsia"/>
          <w:b/>
          <w:bCs/>
          <w:color w:val="000080"/>
        </w:rPr>
        <w:t xml:space="preserve">None             </w:t>
      </w:r>
      <w:r w:rsidRPr="00461600">
        <w:rPr>
          <w:rFonts w:hint="eastAsia"/>
          <w:i/>
          <w:iCs/>
        </w:rPr>
        <w:t># Session</w:t>
      </w:r>
      <w:r w:rsidRPr="00461600">
        <w:rPr>
          <w:rFonts w:hint="eastAsia"/>
          <w:i/>
          <w:iCs/>
        </w:rPr>
        <w:t>的</w:t>
      </w:r>
      <w:r w:rsidRPr="00461600">
        <w:rPr>
          <w:rFonts w:hint="eastAsia"/>
          <w:i/>
          <w:iCs/>
        </w:rPr>
        <w:t>cookie</w:t>
      </w:r>
      <w:r w:rsidRPr="00461600">
        <w:rPr>
          <w:rFonts w:hint="eastAsia"/>
          <w:i/>
          <w:iCs/>
        </w:rPr>
        <w:t>保存的域名（默认）</w:t>
      </w:r>
      <w:r w:rsidRPr="00461600">
        <w:rPr>
          <w:rFonts w:hint="eastAsia"/>
          <w:i/>
          <w:iCs/>
        </w:rPr>
        <w:br/>
      </w:r>
      <w:r w:rsidRPr="00461600">
        <w:rPr>
          <w:rFonts w:hint="eastAsia"/>
          <w:color w:val="000000"/>
        </w:rPr>
        <w:t xml:space="preserve">SESSION_COOKIE_SECURE = </w:t>
      </w:r>
      <w:r w:rsidRPr="00461600">
        <w:rPr>
          <w:rFonts w:hint="eastAsia"/>
          <w:b/>
          <w:bCs/>
          <w:color w:val="000080"/>
        </w:rPr>
        <w:t xml:space="preserve">False          </w:t>
      </w:r>
      <w:r w:rsidRPr="00461600">
        <w:rPr>
          <w:rFonts w:hint="eastAsia"/>
          <w:i/>
          <w:iCs/>
        </w:rPr>
        <w:t xml:space="preserve"># </w:t>
      </w:r>
      <w:r w:rsidRPr="00461600">
        <w:rPr>
          <w:rFonts w:hint="eastAsia"/>
          <w:i/>
          <w:iCs/>
        </w:rPr>
        <w:t>是否</w:t>
      </w:r>
      <w:r w:rsidRPr="00461600">
        <w:rPr>
          <w:rFonts w:hint="eastAsia"/>
          <w:i/>
          <w:iCs/>
        </w:rPr>
        <w:t>Https</w:t>
      </w:r>
      <w:r w:rsidRPr="00461600">
        <w:rPr>
          <w:rFonts w:hint="eastAsia"/>
          <w:i/>
          <w:iCs/>
        </w:rPr>
        <w:t>传输</w:t>
      </w:r>
      <w:r w:rsidRPr="00461600">
        <w:rPr>
          <w:rFonts w:hint="eastAsia"/>
          <w:i/>
          <w:iCs/>
        </w:rPr>
        <w:t>cookie</w:t>
      </w:r>
      <w:r w:rsidRPr="00461600">
        <w:rPr>
          <w:rFonts w:hint="eastAsia"/>
          <w:i/>
          <w:iCs/>
        </w:rPr>
        <w:t>（默认）</w:t>
      </w:r>
      <w:r w:rsidRPr="00461600">
        <w:rPr>
          <w:rFonts w:hint="eastAsia"/>
          <w:i/>
          <w:iCs/>
        </w:rPr>
        <w:br/>
      </w:r>
      <w:r w:rsidRPr="00461600">
        <w:rPr>
          <w:rFonts w:hint="eastAsia"/>
          <w:color w:val="000000"/>
        </w:rPr>
        <w:t xml:space="preserve">SESSION_COOKIE_HTTPONLY = </w:t>
      </w:r>
      <w:r w:rsidRPr="00461600">
        <w:rPr>
          <w:rFonts w:hint="eastAsia"/>
          <w:b/>
          <w:bCs/>
          <w:color w:val="000080"/>
        </w:rPr>
        <w:t xml:space="preserve">True         </w:t>
      </w:r>
      <w:r w:rsidRPr="00461600">
        <w:rPr>
          <w:rFonts w:hint="eastAsia"/>
          <w:i/>
          <w:iCs/>
        </w:rPr>
        <w:t xml:space="preserve"># </w:t>
      </w:r>
      <w:r w:rsidRPr="00461600">
        <w:rPr>
          <w:rFonts w:hint="eastAsia"/>
          <w:i/>
          <w:iCs/>
        </w:rPr>
        <w:t>是否</w:t>
      </w:r>
      <w:r w:rsidRPr="00461600">
        <w:rPr>
          <w:rFonts w:hint="eastAsia"/>
          <w:i/>
          <w:iCs/>
        </w:rPr>
        <w:t>Session</w:t>
      </w:r>
      <w:r w:rsidRPr="00461600">
        <w:rPr>
          <w:rFonts w:hint="eastAsia"/>
          <w:i/>
          <w:iCs/>
        </w:rPr>
        <w:t>的</w:t>
      </w:r>
      <w:r w:rsidRPr="00461600">
        <w:rPr>
          <w:rFonts w:hint="eastAsia"/>
          <w:i/>
          <w:iCs/>
        </w:rPr>
        <w:t>cookie</w:t>
      </w:r>
      <w:r w:rsidRPr="00461600">
        <w:rPr>
          <w:rFonts w:hint="eastAsia"/>
          <w:i/>
          <w:iCs/>
        </w:rPr>
        <w:t>只支持</w:t>
      </w:r>
      <w:r w:rsidRPr="00461600">
        <w:rPr>
          <w:rFonts w:hint="eastAsia"/>
          <w:i/>
          <w:iCs/>
        </w:rPr>
        <w:t>http</w:t>
      </w:r>
      <w:r w:rsidRPr="00461600">
        <w:rPr>
          <w:rFonts w:hint="eastAsia"/>
          <w:i/>
          <w:iCs/>
        </w:rPr>
        <w:t>传输（默认）</w:t>
      </w:r>
      <w:r w:rsidRPr="00461600">
        <w:rPr>
          <w:rFonts w:hint="eastAsia"/>
          <w:i/>
          <w:iCs/>
        </w:rPr>
        <w:br/>
      </w:r>
      <w:r w:rsidRPr="00461600">
        <w:rPr>
          <w:rFonts w:hint="eastAsia"/>
          <w:color w:val="000000"/>
        </w:rPr>
        <w:t xml:space="preserve">SESSION_COOKIE_AGE = </w:t>
      </w:r>
      <w:r w:rsidRPr="00461600">
        <w:rPr>
          <w:rFonts w:hint="eastAsia"/>
          <w:color w:val="0000FF"/>
        </w:rPr>
        <w:t xml:space="preserve">1209600             </w:t>
      </w:r>
      <w:r w:rsidRPr="00461600">
        <w:rPr>
          <w:rFonts w:hint="eastAsia"/>
          <w:i/>
          <w:iCs/>
        </w:rPr>
        <w:t># Session</w:t>
      </w:r>
      <w:r w:rsidRPr="00461600">
        <w:rPr>
          <w:rFonts w:hint="eastAsia"/>
          <w:i/>
          <w:iCs/>
        </w:rPr>
        <w:t>的</w:t>
      </w:r>
      <w:r w:rsidRPr="00461600">
        <w:rPr>
          <w:rFonts w:hint="eastAsia"/>
          <w:i/>
          <w:iCs/>
        </w:rPr>
        <w:t>cookie</w:t>
      </w:r>
      <w:r w:rsidRPr="00461600">
        <w:rPr>
          <w:rFonts w:hint="eastAsia"/>
          <w:i/>
          <w:iCs/>
        </w:rPr>
        <w:t>失效日期（</w:t>
      </w:r>
      <w:r w:rsidRPr="00461600">
        <w:rPr>
          <w:rFonts w:hint="eastAsia"/>
          <w:i/>
          <w:iCs/>
        </w:rPr>
        <w:t>2</w:t>
      </w:r>
      <w:r w:rsidRPr="00461600">
        <w:rPr>
          <w:rFonts w:hint="eastAsia"/>
          <w:i/>
          <w:iCs/>
        </w:rPr>
        <w:t>周）（默认）</w:t>
      </w:r>
      <w:r w:rsidRPr="00461600">
        <w:rPr>
          <w:rFonts w:hint="eastAsia"/>
          <w:i/>
          <w:iCs/>
        </w:rPr>
        <w:br/>
      </w:r>
      <w:r w:rsidRPr="00461600">
        <w:rPr>
          <w:rFonts w:hint="eastAsia"/>
          <w:color w:val="000000"/>
        </w:rPr>
        <w:t xml:space="preserve">SESSION_EXPIRE_AT_BROWSER_CLOSE = </w:t>
      </w:r>
      <w:r w:rsidRPr="00461600">
        <w:rPr>
          <w:rFonts w:hint="eastAsia"/>
          <w:b/>
          <w:bCs/>
          <w:color w:val="000080"/>
        </w:rPr>
        <w:t xml:space="preserve">False    </w:t>
      </w:r>
      <w:r w:rsidRPr="00461600">
        <w:rPr>
          <w:rFonts w:hint="eastAsia"/>
          <w:i/>
          <w:iCs/>
        </w:rPr>
        <w:t xml:space="preserve"># </w:t>
      </w:r>
      <w:r w:rsidRPr="00461600">
        <w:rPr>
          <w:rFonts w:hint="eastAsia"/>
          <w:i/>
          <w:iCs/>
        </w:rPr>
        <w:t>是否关闭浏览器使得</w:t>
      </w:r>
      <w:r w:rsidRPr="00461600">
        <w:rPr>
          <w:rFonts w:hint="eastAsia"/>
          <w:i/>
          <w:iCs/>
        </w:rPr>
        <w:t>Session</w:t>
      </w:r>
      <w:r w:rsidRPr="00461600">
        <w:rPr>
          <w:rFonts w:hint="eastAsia"/>
          <w:i/>
          <w:iCs/>
        </w:rPr>
        <w:t>过期（默认）</w:t>
      </w:r>
      <w:r w:rsidRPr="00461600">
        <w:rPr>
          <w:rFonts w:hint="eastAsia"/>
          <w:i/>
          <w:iCs/>
        </w:rPr>
        <w:br/>
      </w:r>
      <w:r w:rsidRPr="00461600">
        <w:rPr>
          <w:rFonts w:hint="eastAsia"/>
          <w:color w:val="000000"/>
        </w:rPr>
        <w:t xml:space="preserve">SESSION_SAVE_EVERY_REQUEST = </w:t>
      </w:r>
      <w:r w:rsidRPr="00461600">
        <w:rPr>
          <w:rFonts w:hint="eastAsia"/>
          <w:b/>
          <w:bCs/>
          <w:color w:val="000080"/>
        </w:rPr>
        <w:t xml:space="preserve">False        </w:t>
      </w:r>
      <w:r w:rsidRPr="00461600">
        <w:rPr>
          <w:rFonts w:hint="eastAsia"/>
          <w:i/>
          <w:iCs/>
        </w:rPr>
        <w:t xml:space="preserve"># </w:t>
      </w:r>
      <w:r w:rsidRPr="00461600">
        <w:rPr>
          <w:rFonts w:hint="eastAsia"/>
          <w:i/>
          <w:iCs/>
        </w:rPr>
        <w:t>是否每次请求都保存</w:t>
      </w:r>
      <w:r w:rsidRPr="00461600">
        <w:rPr>
          <w:rFonts w:hint="eastAsia"/>
          <w:i/>
          <w:iCs/>
        </w:rPr>
        <w:t>Session</w:t>
      </w:r>
      <w:r w:rsidRPr="00461600">
        <w:rPr>
          <w:rFonts w:hint="eastAsia"/>
          <w:i/>
          <w:iCs/>
        </w:rPr>
        <w:t>，默认修改之后才保存（默认）</w:t>
      </w:r>
    </w:p>
    <w:p w:rsidR="00E5173E" w:rsidRDefault="00E5173E" w:rsidP="008E0315">
      <w:r>
        <w:rPr>
          <w:rFonts w:hint="eastAsia"/>
        </w:rPr>
        <w:t xml:space="preserve">   </w:t>
      </w:r>
    </w:p>
    <w:p w:rsidR="00E5173E" w:rsidRDefault="00E5173E" w:rsidP="00E5173E">
      <w:pPr>
        <w:ind w:firstLineChars="200" w:firstLine="420"/>
      </w:pPr>
      <w:r>
        <w:rPr>
          <w:rFonts w:hint="eastAsia"/>
        </w:rPr>
        <w:t>session</w:t>
      </w:r>
      <w:r>
        <w:rPr>
          <w:rFonts w:hint="eastAsia"/>
        </w:rPr>
        <w:t>保存在哪里</w:t>
      </w:r>
    </w:p>
    <w:p w:rsidR="00E5173E" w:rsidRPr="00E5173E" w:rsidRDefault="00E5173E" w:rsidP="00E5173E">
      <w:pPr>
        <w:pStyle w:val="code2"/>
      </w:pPr>
      <w:r w:rsidRPr="00E5173E">
        <w:t>SESSION_ENGINE = '</w:t>
      </w:r>
      <w:proofErr w:type="spellStart"/>
      <w:r w:rsidRPr="00E5173E">
        <w:t>django.contrib.sessions.backends.db</w:t>
      </w:r>
      <w:proofErr w:type="spellEnd"/>
      <w:r w:rsidRPr="00E5173E">
        <w:t xml:space="preserve">' </w:t>
      </w:r>
      <w:r w:rsidRPr="00E5173E">
        <w:t>（引擎（默认））</w:t>
      </w:r>
    </w:p>
    <w:p w:rsidR="00E5173E" w:rsidRPr="00E5173E" w:rsidRDefault="00E5173E" w:rsidP="00E5173E">
      <w:pPr>
        <w:pStyle w:val="code2"/>
        <w:rPr>
          <w:color w:val="000000"/>
        </w:rPr>
      </w:pPr>
      <w:r w:rsidRPr="00E5173E">
        <w:rPr>
          <w:rFonts w:hint="eastAsia"/>
          <w:color w:val="000000"/>
        </w:rPr>
        <w:t xml:space="preserve">SESSION_ENGINE = </w:t>
      </w:r>
      <w:r w:rsidRPr="00E5173E">
        <w:rPr>
          <w:rFonts w:hint="eastAsia"/>
          <w:b/>
          <w:bCs/>
          <w:color w:val="008080"/>
        </w:rPr>
        <w:t>'</w:t>
      </w:r>
      <w:proofErr w:type="spellStart"/>
      <w:r w:rsidRPr="00E5173E">
        <w:rPr>
          <w:rFonts w:hint="eastAsia"/>
          <w:b/>
          <w:bCs/>
          <w:color w:val="008080"/>
        </w:rPr>
        <w:t>django.contrib.sessions.backends.cache</w:t>
      </w:r>
      <w:proofErr w:type="spellEnd"/>
      <w:r w:rsidRPr="00E5173E">
        <w:rPr>
          <w:rFonts w:hint="eastAsia"/>
          <w:b/>
          <w:bCs/>
          <w:color w:val="008080"/>
        </w:rPr>
        <w:t>'</w:t>
      </w:r>
    </w:p>
    <w:p w:rsidR="00977565" w:rsidRDefault="00B433F3" w:rsidP="008E0315">
      <w:r>
        <w:rPr>
          <w:rFonts w:hint="eastAsia"/>
        </w:rPr>
        <w:t xml:space="preserve">    </w:t>
      </w:r>
    </w:p>
    <w:p w:rsidR="00512931" w:rsidRDefault="00512931" w:rsidP="00512931">
      <w:pPr>
        <w:pStyle w:val="4"/>
        <w:numPr>
          <w:ilvl w:val="1"/>
          <w:numId w:val="2"/>
        </w:numPr>
        <w:ind w:left="0" w:firstLine="0"/>
      </w:pPr>
      <w:r>
        <w:rPr>
          <w:rFonts w:hint="eastAsia"/>
        </w:rPr>
        <w:t xml:space="preserve"> </w:t>
      </w:r>
      <w:r>
        <w:rPr>
          <w:rFonts w:hint="eastAsia"/>
        </w:rPr>
        <w:t>将</w:t>
      </w:r>
      <w:r w:rsidRPr="008E0315">
        <w:rPr>
          <w:rFonts w:hint="eastAsia"/>
        </w:rPr>
        <w:t>session</w:t>
      </w:r>
      <w:r>
        <w:rPr>
          <w:rFonts w:hint="eastAsia"/>
        </w:rPr>
        <w:t>保存在数据库里</w:t>
      </w:r>
    </w:p>
    <w:p w:rsidR="00BF31CB" w:rsidRDefault="00BF31CB" w:rsidP="00512931">
      <w:r>
        <w:rPr>
          <w:rFonts w:hint="eastAsia"/>
        </w:rPr>
        <w:t>配置好数据库连接信息：</w:t>
      </w:r>
    </w:p>
    <w:p w:rsidR="00BF31CB" w:rsidRPr="00BF31CB" w:rsidRDefault="00BF31CB" w:rsidP="00BF31CB">
      <w:pPr>
        <w:pStyle w:val="code2"/>
        <w:rPr>
          <w:color w:val="000000"/>
        </w:rPr>
      </w:pPr>
      <w:r w:rsidRPr="00BF31CB">
        <w:rPr>
          <w:rFonts w:hint="eastAsia"/>
          <w:color w:val="000000"/>
        </w:rPr>
        <w:t>DATABASES = {</w:t>
      </w:r>
      <w:r w:rsidRPr="00BF31CB">
        <w:rPr>
          <w:rFonts w:hint="eastAsia"/>
          <w:color w:val="000000"/>
        </w:rPr>
        <w:br/>
        <w:t xml:space="preserve">    </w:t>
      </w:r>
      <w:r w:rsidRPr="00BF31CB">
        <w:rPr>
          <w:rFonts w:hint="eastAsia"/>
        </w:rPr>
        <w:t>'default'</w:t>
      </w:r>
      <w:r w:rsidRPr="00BF31CB">
        <w:rPr>
          <w:rFonts w:hint="eastAsia"/>
          <w:color w:val="000000"/>
        </w:rPr>
        <w:t>: {</w:t>
      </w:r>
      <w:r w:rsidRPr="00BF31CB">
        <w:rPr>
          <w:rFonts w:hint="eastAsia"/>
          <w:color w:val="000000"/>
        </w:rPr>
        <w:br/>
      </w:r>
      <w:r w:rsidRPr="00BF31CB">
        <w:rPr>
          <w:rFonts w:hint="eastAsia"/>
          <w:color w:val="000000"/>
        </w:rPr>
        <w:lastRenderedPageBreak/>
        <w:t xml:space="preserve">        </w:t>
      </w:r>
      <w:r w:rsidRPr="00BF31CB">
        <w:rPr>
          <w:rFonts w:hint="eastAsia"/>
        </w:rPr>
        <w:t>'ENGINE'</w:t>
      </w:r>
      <w:r w:rsidRPr="00BF31CB">
        <w:rPr>
          <w:rFonts w:hint="eastAsia"/>
          <w:color w:val="000000"/>
        </w:rPr>
        <w:t xml:space="preserve">: </w:t>
      </w:r>
      <w:r w:rsidRPr="00BF31CB">
        <w:rPr>
          <w:rFonts w:hint="eastAsia"/>
        </w:rPr>
        <w:t>'</w:t>
      </w:r>
      <w:proofErr w:type="spellStart"/>
      <w:r w:rsidRPr="00BF31CB">
        <w:rPr>
          <w:rFonts w:hint="eastAsia"/>
        </w:rPr>
        <w:t>django.db.backends.mysql</w:t>
      </w:r>
      <w:proofErr w:type="spellEnd"/>
      <w:r w:rsidRPr="00BF31CB">
        <w:rPr>
          <w:rFonts w:hint="eastAsia"/>
        </w:rPr>
        <w:t>'</w:t>
      </w:r>
      <w:r w:rsidRPr="00BF31CB">
        <w:rPr>
          <w:rFonts w:hint="eastAsia"/>
          <w:color w:val="000000"/>
        </w:rPr>
        <w:t>,</w:t>
      </w:r>
      <w:r w:rsidRPr="00BF31CB">
        <w:rPr>
          <w:rFonts w:hint="eastAsia"/>
          <w:color w:val="000000"/>
        </w:rPr>
        <w:br/>
        <w:t xml:space="preserve">        </w:t>
      </w:r>
      <w:r w:rsidRPr="00BF31CB">
        <w:rPr>
          <w:rFonts w:hint="eastAsia"/>
        </w:rPr>
        <w:t>'NAME'</w:t>
      </w:r>
      <w:r w:rsidRPr="00BF31CB">
        <w:rPr>
          <w:rFonts w:hint="eastAsia"/>
          <w:color w:val="000000"/>
        </w:rPr>
        <w:t xml:space="preserve">: </w:t>
      </w:r>
      <w:r w:rsidRPr="00BF31CB">
        <w:rPr>
          <w:rFonts w:hint="eastAsia"/>
        </w:rPr>
        <w:t>'</w:t>
      </w:r>
      <w:proofErr w:type="spellStart"/>
      <w:r w:rsidRPr="00BF31CB">
        <w:rPr>
          <w:rFonts w:hint="eastAsia"/>
        </w:rPr>
        <w:t>django_test_db</w:t>
      </w:r>
      <w:proofErr w:type="spellEnd"/>
      <w:r w:rsidRPr="00BF31CB">
        <w:rPr>
          <w:rFonts w:hint="eastAsia"/>
        </w:rPr>
        <w:t>'</w:t>
      </w:r>
      <w:r w:rsidRPr="00BF31CB">
        <w:rPr>
          <w:rFonts w:hint="eastAsia"/>
          <w:color w:val="000000"/>
        </w:rPr>
        <w:t>,</w:t>
      </w:r>
      <w:r w:rsidRPr="00BF31CB">
        <w:rPr>
          <w:rFonts w:hint="eastAsia"/>
          <w:color w:val="000000"/>
        </w:rPr>
        <w:br/>
        <w:t xml:space="preserve">        </w:t>
      </w:r>
      <w:r w:rsidRPr="00BF31CB">
        <w:rPr>
          <w:rFonts w:hint="eastAsia"/>
        </w:rPr>
        <w:t>'HOST'</w:t>
      </w:r>
      <w:r w:rsidRPr="00BF31CB">
        <w:rPr>
          <w:rFonts w:hint="eastAsia"/>
          <w:color w:val="000000"/>
        </w:rPr>
        <w:t xml:space="preserve">: </w:t>
      </w:r>
      <w:r w:rsidRPr="00BF31CB">
        <w:rPr>
          <w:rFonts w:hint="eastAsia"/>
        </w:rPr>
        <w:t>'127.0.0.1'</w:t>
      </w:r>
      <w:r w:rsidRPr="00BF31CB">
        <w:rPr>
          <w:rFonts w:hint="eastAsia"/>
          <w:color w:val="000000"/>
        </w:rPr>
        <w:t>,</w:t>
      </w:r>
      <w:r w:rsidRPr="00BF31CB">
        <w:rPr>
          <w:rFonts w:hint="eastAsia"/>
          <w:color w:val="000000"/>
        </w:rPr>
        <w:br/>
        <w:t xml:space="preserve">        </w:t>
      </w:r>
      <w:r w:rsidRPr="00BF31CB">
        <w:rPr>
          <w:rFonts w:hint="eastAsia"/>
        </w:rPr>
        <w:t>'PORT'</w:t>
      </w:r>
      <w:r w:rsidRPr="00BF31CB">
        <w:rPr>
          <w:rFonts w:hint="eastAsia"/>
          <w:color w:val="000000"/>
        </w:rPr>
        <w:t xml:space="preserve">: </w:t>
      </w:r>
      <w:r w:rsidRPr="00BF31CB">
        <w:rPr>
          <w:rFonts w:hint="eastAsia"/>
          <w:color w:val="0000FF"/>
        </w:rPr>
        <w:t>3306</w:t>
      </w:r>
      <w:r w:rsidRPr="00BF31CB">
        <w:rPr>
          <w:rFonts w:hint="eastAsia"/>
          <w:color w:val="000000"/>
        </w:rPr>
        <w:t>,</w:t>
      </w:r>
      <w:r w:rsidRPr="00BF31CB">
        <w:rPr>
          <w:rFonts w:hint="eastAsia"/>
          <w:color w:val="000000"/>
        </w:rPr>
        <w:br/>
        <w:t xml:space="preserve">        </w:t>
      </w:r>
      <w:r w:rsidRPr="00BF31CB">
        <w:rPr>
          <w:rFonts w:hint="eastAsia"/>
        </w:rPr>
        <w:t>'USER'</w:t>
      </w:r>
      <w:r w:rsidRPr="00BF31CB">
        <w:rPr>
          <w:rFonts w:hint="eastAsia"/>
          <w:color w:val="000000"/>
        </w:rPr>
        <w:t xml:space="preserve">: </w:t>
      </w:r>
      <w:r w:rsidRPr="00BF31CB">
        <w:rPr>
          <w:rFonts w:hint="eastAsia"/>
        </w:rPr>
        <w:t>'root'</w:t>
      </w:r>
      <w:r w:rsidRPr="00BF31CB">
        <w:rPr>
          <w:rFonts w:hint="eastAsia"/>
          <w:color w:val="000000"/>
        </w:rPr>
        <w:t>,</w:t>
      </w:r>
      <w:r w:rsidRPr="00BF31CB">
        <w:rPr>
          <w:rFonts w:hint="eastAsia"/>
          <w:color w:val="000000"/>
        </w:rPr>
        <w:br/>
        <w:t xml:space="preserve">        </w:t>
      </w:r>
      <w:r w:rsidRPr="00BF31CB">
        <w:rPr>
          <w:rFonts w:hint="eastAsia"/>
        </w:rPr>
        <w:t>'PASSWORD'</w:t>
      </w:r>
      <w:r w:rsidRPr="00BF31CB">
        <w:rPr>
          <w:rFonts w:hint="eastAsia"/>
          <w:color w:val="000000"/>
        </w:rPr>
        <w:t xml:space="preserve">: </w:t>
      </w:r>
      <w:r w:rsidRPr="00BF31CB">
        <w:rPr>
          <w:rFonts w:hint="eastAsia"/>
        </w:rPr>
        <w:t>''</w:t>
      </w:r>
      <w:r w:rsidRPr="00BF31CB">
        <w:rPr>
          <w:rFonts w:hint="eastAsia"/>
          <w:color w:val="000000"/>
        </w:rPr>
        <w:t>,</w:t>
      </w:r>
      <w:r w:rsidRPr="00BF31CB">
        <w:rPr>
          <w:rFonts w:hint="eastAsia"/>
          <w:color w:val="000000"/>
        </w:rPr>
        <w:br/>
        <w:t xml:space="preserve">    }</w:t>
      </w:r>
      <w:r w:rsidRPr="00BF31CB">
        <w:rPr>
          <w:rFonts w:hint="eastAsia"/>
          <w:color w:val="000000"/>
        </w:rPr>
        <w:br/>
        <w:t>}</w:t>
      </w:r>
    </w:p>
    <w:p w:rsidR="00BF31CB" w:rsidRPr="00BF31CB" w:rsidRDefault="00BF31CB" w:rsidP="00512931">
      <w:r>
        <w:rPr>
          <w:rFonts w:hint="eastAsia"/>
        </w:rPr>
        <w:t xml:space="preserve">   </w:t>
      </w:r>
      <w:r>
        <w:rPr>
          <w:rFonts w:hint="eastAsia"/>
        </w:rPr>
        <w:t>在</w:t>
      </w:r>
      <w:proofErr w:type="spellStart"/>
      <w:r>
        <w:rPr>
          <w:rFonts w:hint="eastAsia"/>
        </w:rPr>
        <w:t>pycharm</w:t>
      </w:r>
      <w:proofErr w:type="spellEnd"/>
      <w:r>
        <w:rPr>
          <w:rFonts w:hint="eastAsia"/>
        </w:rPr>
        <w:t>的</w:t>
      </w:r>
      <w:r>
        <w:rPr>
          <w:rFonts w:hint="eastAsia"/>
        </w:rPr>
        <w:t>Terminal</w:t>
      </w:r>
      <w:r>
        <w:rPr>
          <w:rFonts w:hint="eastAsia"/>
        </w:rPr>
        <w:t>窗口执行：</w:t>
      </w:r>
    </w:p>
    <w:p w:rsidR="00512931" w:rsidRDefault="00BF31CB" w:rsidP="00512931">
      <w:proofErr w:type="gramStart"/>
      <w:r w:rsidRPr="00BF31CB">
        <w:t>python</w:t>
      </w:r>
      <w:proofErr w:type="gramEnd"/>
      <w:r w:rsidRPr="00BF31CB">
        <w:t xml:space="preserve"> manage.py </w:t>
      </w:r>
      <w:proofErr w:type="spellStart"/>
      <w:r w:rsidRPr="00BF31CB">
        <w:t>makemigrations</w:t>
      </w:r>
      <w:proofErr w:type="spellEnd"/>
    </w:p>
    <w:p w:rsidR="00BF31CB" w:rsidRPr="00512931" w:rsidRDefault="00BF31CB" w:rsidP="00512931">
      <w:proofErr w:type="gramStart"/>
      <w:r w:rsidRPr="00BF31CB">
        <w:t>python</w:t>
      </w:r>
      <w:proofErr w:type="gramEnd"/>
      <w:r w:rsidRPr="00BF31CB">
        <w:t xml:space="preserve"> manage.py migrate</w:t>
      </w:r>
    </w:p>
    <w:p w:rsidR="00977565" w:rsidRDefault="00781A8B" w:rsidP="00781A8B">
      <w:pPr>
        <w:ind w:firstLine="420"/>
      </w:pPr>
      <w:r>
        <w:rPr>
          <w:rFonts w:hint="eastAsia"/>
        </w:rPr>
        <w:t>这样，会在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数据库里产生如下一些表：</w:t>
      </w:r>
    </w:p>
    <w:p w:rsidR="00781A8B" w:rsidRDefault="00781A8B" w:rsidP="00781A8B">
      <w:r>
        <w:rPr>
          <w:noProof/>
        </w:rPr>
        <w:drawing>
          <wp:inline distT="0" distB="0" distL="0" distR="0" wp14:anchorId="1F9C443D" wp14:editId="20280CBF">
            <wp:extent cx="5274310" cy="2985723"/>
            <wp:effectExtent l="0" t="0" r="2540" b="571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57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1A8B" w:rsidRPr="00781A8B" w:rsidRDefault="00781A8B" w:rsidP="00781A8B">
      <w:pPr>
        <w:ind w:firstLineChars="200" w:firstLine="420"/>
      </w:pPr>
      <w:r>
        <w:rPr>
          <w:rFonts w:hint="eastAsia"/>
        </w:rPr>
        <w:t>其中，</w:t>
      </w:r>
      <w:proofErr w:type="spellStart"/>
      <w:r>
        <w:rPr>
          <w:rFonts w:hint="eastAsia"/>
        </w:rPr>
        <w:t>django_session</w:t>
      </w:r>
      <w:proofErr w:type="spellEnd"/>
      <w:r>
        <w:rPr>
          <w:rFonts w:hint="eastAsia"/>
        </w:rPr>
        <w:t>表就是用来保存</w:t>
      </w:r>
      <w:r>
        <w:rPr>
          <w:rFonts w:hint="eastAsia"/>
        </w:rPr>
        <w:t>session</w:t>
      </w:r>
      <w:r>
        <w:rPr>
          <w:rFonts w:hint="eastAsia"/>
        </w:rPr>
        <w:t>的。</w:t>
      </w:r>
    </w:p>
    <w:p w:rsidR="00461600" w:rsidRDefault="00461600" w:rsidP="00E70A54">
      <w:pPr>
        <w:pStyle w:val="4"/>
        <w:numPr>
          <w:ilvl w:val="1"/>
          <w:numId w:val="2"/>
        </w:numPr>
        <w:ind w:left="0" w:firstLine="0"/>
      </w:pPr>
      <w:r>
        <w:rPr>
          <w:rFonts w:hint="eastAsia"/>
        </w:rPr>
        <w:t xml:space="preserve"> </w:t>
      </w:r>
      <w:r>
        <w:rPr>
          <w:rFonts w:hint="eastAsia"/>
        </w:rPr>
        <w:t>删除</w:t>
      </w:r>
      <w:r w:rsidRPr="008E0315">
        <w:rPr>
          <w:rFonts w:hint="eastAsia"/>
        </w:rPr>
        <w:t>session</w:t>
      </w:r>
    </w:p>
    <w:p w:rsidR="0026228E" w:rsidRDefault="006509A3" w:rsidP="006509A3">
      <w:r>
        <w:rPr>
          <w:rFonts w:hint="eastAsia"/>
        </w:rPr>
        <w:t xml:space="preserve">   </w:t>
      </w:r>
      <w:r w:rsidR="0026228E">
        <w:rPr>
          <w:rFonts w:hint="eastAsia"/>
        </w:rPr>
        <w:t>在后台页面合适位置设置安全退出链接：</w:t>
      </w:r>
    </w:p>
    <w:p w:rsidR="0026228E" w:rsidRPr="0026228E" w:rsidRDefault="0026228E" w:rsidP="006509A3">
      <w:r>
        <w:rPr>
          <w:noProof/>
        </w:rPr>
        <w:drawing>
          <wp:inline distT="0" distB="0" distL="0" distR="0" wp14:anchorId="04F8799B" wp14:editId="6B39B18B">
            <wp:extent cx="5274310" cy="1779469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794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09A3" w:rsidRPr="006509A3" w:rsidRDefault="006509A3" w:rsidP="0026228E">
      <w:pPr>
        <w:ind w:firstLineChars="150" w:firstLine="315"/>
      </w:pPr>
      <w:r>
        <w:rPr>
          <w:rFonts w:hint="eastAsia"/>
        </w:rPr>
        <w:t>调用</w:t>
      </w:r>
      <w:r>
        <w:rPr>
          <w:rFonts w:hint="eastAsia"/>
        </w:rPr>
        <w:t>del</w:t>
      </w:r>
      <w:r>
        <w:rPr>
          <w:rFonts w:hint="eastAsia"/>
        </w:rPr>
        <w:t>方法</w:t>
      </w:r>
      <w:r w:rsidR="00752A50">
        <w:rPr>
          <w:rFonts w:hint="eastAsia"/>
        </w:rPr>
        <w:t>。</w:t>
      </w:r>
    </w:p>
    <w:p w:rsidR="006509A3" w:rsidRPr="006509A3" w:rsidRDefault="006509A3" w:rsidP="006509A3">
      <w:pPr>
        <w:pStyle w:val="code2"/>
      </w:pPr>
      <w:proofErr w:type="spellStart"/>
      <w:proofErr w:type="gramStart"/>
      <w:r w:rsidRPr="006509A3">
        <w:rPr>
          <w:rFonts w:hint="eastAsia"/>
          <w:b/>
          <w:bCs/>
          <w:color w:val="000080"/>
        </w:rPr>
        <w:t>def</w:t>
      </w:r>
      <w:proofErr w:type="spellEnd"/>
      <w:proofErr w:type="gramEnd"/>
      <w:r w:rsidRPr="006509A3">
        <w:rPr>
          <w:rFonts w:hint="eastAsia"/>
          <w:b/>
          <w:bCs/>
          <w:color w:val="000080"/>
        </w:rPr>
        <w:t xml:space="preserve"> </w:t>
      </w:r>
      <w:r w:rsidRPr="006509A3">
        <w:rPr>
          <w:rFonts w:hint="eastAsia"/>
        </w:rPr>
        <w:t>exit(request):</w:t>
      </w:r>
      <w:r w:rsidRPr="006509A3">
        <w:rPr>
          <w:rFonts w:hint="eastAsia"/>
        </w:rPr>
        <w:br/>
        <w:t xml:space="preserve">    </w:t>
      </w:r>
      <w:r w:rsidRPr="006509A3">
        <w:rPr>
          <w:rFonts w:hint="eastAsia"/>
          <w:b/>
          <w:bCs/>
          <w:color w:val="000080"/>
        </w:rPr>
        <w:t xml:space="preserve">if </w:t>
      </w:r>
      <w:proofErr w:type="spellStart"/>
      <w:r w:rsidRPr="006509A3">
        <w:rPr>
          <w:rFonts w:hint="eastAsia"/>
        </w:rPr>
        <w:t>request.session.get</w:t>
      </w:r>
      <w:proofErr w:type="spellEnd"/>
      <w:r w:rsidRPr="006509A3">
        <w:rPr>
          <w:rFonts w:hint="eastAsia"/>
        </w:rPr>
        <w:t>(</w:t>
      </w:r>
      <w:r w:rsidRPr="006509A3">
        <w:rPr>
          <w:rFonts w:hint="eastAsia"/>
          <w:b/>
          <w:bCs/>
          <w:color w:val="008080"/>
        </w:rPr>
        <w:t>"user"</w:t>
      </w:r>
      <w:r w:rsidRPr="006509A3">
        <w:rPr>
          <w:rFonts w:hint="eastAsia"/>
        </w:rPr>
        <w:t xml:space="preserve">, </w:t>
      </w:r>
      <w:r w:rsidRPr="006509A3">
        <w:rPr>
          <w:rFonts w:hint="eastAsia"/>
          <w:b/>
          <w:bCs/>
          <w:color w:val="000080"/>
        </w:rPr>
        <w:t>None</w:t>
      </w:r>
      <w:r w:rsidRPr="006509A3">
        <w:rPr>
          <w:rFonts w:hint="eastAsia"/>
        </w:rPr>
        <w:t xml:space="preserve">) != </w:t>
      </w:r>
      <w:r w:rsidRPr="006509A3">
        <w:rPr>
          <w:rFonts w:hint="eastAsia"/>
          <w:b/>
          <w:bCs/>
          <w:color w:val="000080"/>
        </w:rPr>
        <w:t>None</w:t>
      </w:r>
      <w:r w:rsidRPr="006509A3">
        <w:rPr>
          <w:rFonts w:hint="eastAsia"/>
        </w:rPr>
        <w:t>:</w:t>
      </w:r>
      <w:r w:rsidRPr="006509A3">
        <w:rPr>
          <w:rFonts w:hint="eastAsia"/>
        </w:rPr>
        <w:br/>
      </w:r>
      <w:r w:rsidRPr="006509A3">
        <w:rPr>
          <w:rFonts w:hint="eastAsia"/>
        </w:rPr>
        <w:lastRenderedPageBreak/>
        <w:t xml:space="preserve">        </w:t>
      </w:r>
      <w:r w:rsidRPr="006509A3">
        <w:rPr>
          <w:rFonts w:hint="eastAsia"/>
          <w:b/>
          <w:bCs/>
          <w:color w:val="000080"/>
        </w:rPr>
        <w:t xml:space="preserve">del </w:t>
      </w:r>
      <w:proofErr w:type="spellStart"/>
      <w:r w:rsidRPr="006509A3">
        <w:rPr>
          <w:rFonts w:hint="eastAsia"/>
        </w:rPr>
        <w:t>request.session</w:t>
      </w:r>
      <w:proofErr w:type="spellEnd"/>
      <w:r w:rsidRPr="006509A3">
        <w:rPr>
          <w:rFonts w:hint="eastAsia"/>
        </w:rPr>
        <w:t>[</w:t>
      </w:r>
      <w:r w:rsidRPr="006509A3">
        <w:rPr>
          <w:rFonts w:hint="eastAsia"/>
          <w:b/>
          <w:bCs/>
          <w:color w:val="008080"/>
        </w:rPr>
        <w:t>'user'</w:t>
      </w:r>
      <w:r w:rsidRPr="006509A3">
        <w:rPr>
          <w:rFonts w:hint="eastAsia"/>
        </w:rPr>
        <w:t>]</w:t>
      </w:r>
      <w:r w:rsidRPr="006509A3">
        <w:rPr>
          <w:rFonts w:hint="eastAsia"/>
        </w:rPr>
        <w:br/>
        <w:t xml:space="preserve">    </w:t>
      </w:r>
      <w:r w:rsidRPr="006509A3">
        <w:rPr>
          <w:rFonts w:hint="eastAsia"/>
          <w:b/>
          <w:bCs/>
          <w:color w:val="000080"/>
        </w:rPr>
        <w:t xml:space="preserve">return </w:t>
      </w:r>
      <w:r w:rsidRPr="006509A3">
        <w:rPr>
          <w:rFonts w:hint="eastAsia"/>
        </w:rPr>
        <w:t xml:space="preserve">render(request, </w:t>
      </w:r>
      <w:r w:rsidRPr="006509A3">
        <w:rPr>
          <w:rFonts w:hint="eastAsia"/>
          <w:b/>
          <w:bCs/>
          <w:color w:val="008080"/>
        </w:rPr>
        <w:t>'login.html'</w:t>
      </w:r>
      <w:r w:rsidRPr="006509A3">
        <w:rPr>
          <w:rFonts w:hint="eastAsia"/>
        </w:rPr>
        <w:t>)</w:t>
      </w:r>
    </w:p>
    <w:p w:rsidR="008E0315" w:rsidRDefault="008E0315" w:rsidP="008E0315"/>
    <w:p w:rsidR="00995A63" w:rsidRDefault="00995A63" w:rsidP="008E0315"/>
    <w:sectPr w:rsidR="00995A63" w:rsidSect="001B341E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1906" w:h="16838"/>
      <w:pgMar w:top="779" w:right="1800" w:bottom="779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87966" w:rsidRDefault="00387966" w:rsidP="00561ECF">
      <w:r>
        <w:separator/>
      </w:r>
    </w:p>
  </w:endnote>
  <w:endnote w:type="continuationSeparator" w:id="0">
    <w:p w:rsidR="00387966" w:rsidRDefault="00387966" w:rsidP="00561EC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12931" w:rsidRDefault="00512931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12931" w:rsidRDefault="00512931">
    <w:pPr>
      <w:pStyle w:val="a6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12931" w:rsidRDefault="00512931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87966" w:rsidRDefault="00387966" w:rsidP="00561ECF">
      <w:r>
        <w:separator/>
      </w:r>
    </w:p>
  </w:footnote>
  <w:footnote w:type="continuationSeparator" w:id="0">
    <w:p w:rsidR="00387966" w:rsidRDefault="00387966" w:rsidP="00561EC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12931" w:rsidRDefault="00512931">
    <w:pPr>
      <w:pStyle w:val="a5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E22C4" w:rsidRDefault="004E22C4" w:rsidP="003143C1">
    <w:pPr>
      <w:pStyle w:val="a5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12931" w:rsidRDefault="00512931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7693F91"/>
    <w:multiLevelType w:val="singleLevel"/>
    <w:tmpl w:val="97693F91"/>
    <w:lvl w:ilvl="0">
      <w:start w:val="1"/>
      <w:numFmt w:val="decimal"/>
      <w:suff w:val="nothing"/>
      <w:lvlText w:val="%1、"/>
      <w:lvlJc w:val="left"/>
      <w:rPr>
        <w:rFonts w:cs="Times New Roman"/>
      </w:rPr>
    </w:lvl>
  </w:abstractNum>
  <w:abstractNum w:abstractNumId="1">
    <w:nsid w:val="0FA3216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0"/>
  </w:num>
  <w:num w:numId="2">
    <w:abstractNumId w:val="1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7C1500A"/>
    <w:rsid w:val="00000217"/>
    <w:rsid w:val="00001098"/>
    <w:rsid w:val="00004E4E"/>
    <w:rsid w:val="0001174A"/>
    <w:rsid w:val="000125B9"/>
    <w:rsid w:val="00015685"/>
    <w:rsid w:val="000158F6"/>
    <w:rsid w:val="0002060D"/>
    <w:rsid w:val="00020FA3"/>
    <w:rsid w:val="000226BC"/>
    <w:rsid w:val="00022A87"/>
    <w:rsid w:val="00023B34"/>
    <w:rsid w:val="00030099"/>
    <w:rsid w:val="000306AA"/>
    <w:rsid w:val="0003225C"/>
    <w:rsid w:val="00035D69"/>
    <w:rsid w:val="00035FDD"/>
    <w:rsid w:val="000409A1"/>
    <w:rsid w:val="00041DEC"/>
    <w:rsid w:val="000437A1"/>
    <w:rsid w:val="00043BB8"/>
    <w:rsid w:val="00051EB8"/>
    <w:rsid w:val="0006447A"/>
    <w:rsid w:val="000678AC"/>
    <w:rsid w:val="00071123"/>
    <w:rsid w:val="000720B5"/>
    <w:rsid w:val="00074F95"/>
    <w:rsid w:val="000833FF"/>
    <w:rsid w:val="00092B86"/>
    <w:rsid w:val="000959D7"/>
    <w:rsid w:val="000962C0"/>
    <w:rsid w:val="000A03B2"/>
    <w:rsid w:val="000A0555"/>
    <w:rsid w:val="000A068C"/>
    <w:rsid w:val="000A36F5"/>
    <w:rsid w:val="000A572A"/>
    <w:rsid w:val="000A63B5"/>
    <w:rsid w:val="000A67FF"/>
    <w:rsid w:val="000B16C7"/>
    <w:rsid w:val="000B1AAC"/>
    <w:rsid w:val="000B4DDE"/>
    <w:rsid w:val="000B6E8A"/>
    <w:rsid w:val="000C0E39"/>
    <w:rsid w:val="000C1E41"/>
    <w:rsid w:val="000C4EE3"/>
    <w:rsid w:val="000C574C"/>
    <w:rsid w:val="000C5F92"/>
    <w:rsid w:val="000C658D"/>
    <w:rsid w:val="000D322B"/>
    <w:rsid w:val="000D5E04"/>
    <w:rsid w:val="000D7FA2"/>
    <w:rsid w:val="000E2E0D"/>
    <w:rsid w:val="000F52CF"/>
    <w:rsid w:val="000F6031"/>
    <w:rsid w:val="00102E6E"/>
    <w:rsid w:val="00105193"/>
    <w:rsid w:val="00105D88"/>
    <w:rsid w:val="0010600F"/>
    <w:rsid w:val="001072A0"/>
    <w:rsid w:val="00107C51"/>
    <w:rsid w:val="00110770"/>
    <w:rsid w:val="00112B82"/>
    <w:rsid w:val="00113552"/>
    <w:rsid w:val="001144D6"/>
    <w:rsid w:val="00114870"/>
    <w:rsid w:val="00120BD5"/>
    <w:rsid w:val="001251A1"/>
    <w:rsid w:val="001263C6"/>
    <w:rsid w:val="001275E9"/>
    <w:rsid w:val="00130921"/>
    <w:rsid w:val="0013186F"/>
    <w:rsid w:val="00132FF6"/>
    <w:rsid w:val="00134562"/>
    <w:rsid w:val="00136E89"/>
    <w:rsid w:val="00141A64"/>
    <w:rsid w:val="001447FF"/>
    <w:rsid w:val="00144DD2"/>
    <w:rsid w:val="00150750"/>
    <w:rsid w:val="00152FAF"/>
    <w:rsid w:val="0015530D"/>
    <w:rsid w:val="00156B0C"/>
    <w:rsid w:val="0015719A"/>
    <w:rsid w:val="001620A7"/>
    <w:rsid w:val="00165813"/>
    <w:rsid w:val="001723A5"/>
    <w:rsid w:val="00172B39"/>
    <w:rsid w:val="00173834"/>
    <w:rsid w:val="0017386F"/>
    <w:rsid w:val="00174CF9"/>
    <w:rsid w:val="00176E23"/>
    <w:rsid w:val="00177569"/>
    <w:rsid w:val="00177E99"/>
    <w:rsid w:val="001804C0"/>
    <w:rsid w:val="00180EDE"/>
    <w:rsid w:val="0018325F"/>
    <w:rsid w:val="001836FA"/>
    <w:rsid w:val="00183F09"/>
    <w:rsid w:val="00184266"/>
    <w:rsid w:val="001844B4"/>
    <w:rsid w:val="0018785E"/>
    <w:rsid w:val="0019088A"/>
    <w:rsid w:val="0019597C"/>
    <w:rsid w:val="001976E9"/>
    <w:rsid w:val="00197EA6"/>
    <w:rsid w:val="001A2EB5"/>
    <w:rsid w:val="001A3321"/>
    <w:rsid w:val="001A6345"/>
    <w:rsid w:val="001B1727"/>
    <w:rsid w:val="001B341E"/>
    <w:rsid w:val="001B6FC4"/>
    <w:rsid w:val="001C22F7"/>
    <w:rsid w:val="001C55A8"/>
    <w:rsid w:val="001C71E7"/>
    <w:rsid w:val="001D0E8E"/>
    <w:rsid w:val="001D13F0"/>
    <w:rsid w:val="001D1C73"/>
    <w:rsid w:val="001D7884"/>
    <w:rsid w:val="001E0B65"/>
    <w:rsid w:val="001E3C94"/>
    <w:rsid w:val="001E65BD"/>
    <w:rsid w:val="001F0032"/>
    <w:rsid w:val="001F2432"/>
    <w:rsid w:val="001F39D0"/>
    <w:rsid w:val="001F5BA5"/>
    <w:rsid w:val="002008A3"/>
    <w:rsid w:val="00206385"/>
    <w:rsid w:val="002063A0"/>
    <w:rsid w:val="0020658E"/>
    <w:rsid w:val="0020694C"/>
    <w:rsid w:val="00210400"/>
    <w:rsid w:val="00212FDD"/>
    <w:rsid w:val="0021333B"/>
    <w:rsid w:val="00213B2C"/>
    <w:rsid w:val="00213F9F"/>
    <w:rsid w:val="002207B7"/>
    <w:rsid w:val="00222C4D"/>
    <w:rsid w:val="00223574"/>
    <w:rsid w:val="0022420E"/>
    <w:rsid w:val="00225FDF"/>
    <w:rsid w:val="00226B3B"/>
    <w:rsid w:val="0023184C"/>
    <w:rsid w:val="00233FD6"/>
    <w:rsid w:val="002359B1"/>
    <w:rsid w:val="002401B5"/>
    <w:rsid w:val="00243FD3"/>
    <w:rsid w:val="002479D2"/>
    <w:rsid w:val="00247FA6"/>
    <w:rsid w:val="00253010"/>
    <w:rsid w:val="002561FF"/>
    <w:rsid w:val="00260C06"/>
    <w:rsid w:val="0026228E"/>
    <w:rsid w:val="00265BBD"/>
    <w:rsid w:val="002709A1"/>
    <w:rsid w:val="00271FAB"/>
    <w:rsid w:val="002722B9"/>
    <w:rsid w:val="002729EA"/>
    <w:rsid w:val="00274FD9"/>
    <w:rsid w:val="00283F4D"/>
    <w:rsid w:val="00287655"/>
    <w:rsid w:val="00291C58"/>
    <w:rsid w:val="002928CE"/>
    <w:rsid w:val="00296C1C"/>
    <w:rsid w:val="002A66D4"/>
    <w:rsid w:val="002A7A21"/>
    <w:rsid w:val="002B0161"/>
    <w:rsid w:val="002B09B4"/>
    <w:rsid w:val="002B1982"/>
    <w:rsid w:val="002B1C31"/>
    <w:rsid w:val="002B2601"/>
    <w:rsid w:val="002B37E5"/>
    <w:rsid w:val="002B4250"/>
    <w:rsid w:val="002B4FD1"/>
    <w:rsid w:val="002B5ECE"/>
    <w:rsid w:val="002C00DC"/>
    <w:rsid w:val="002C0B61"/>
    <w:rsid w:val="002C12E5"/>
    <w:rsid w:val="002C2DAA"/>
    <w:rsid w:val="002C2E45"/>
    <w:rsid w:val="002C3DBB"/>
    <w:rsid w:val="002D05E1"/>
    <w:rsid w:val="002D0734"/>
    <w:rsid w:val="002D1854"/>
    <w:rsid w:val="002D7D79"/>
    <w:rsid w:val="002D7E5A"/>
    <w:rsid w:val="002E447F"/>
    <w:rsid w:val="002E4F2E"/>
    <w:rsid w:val="002F1A56"/>
    <w:rsid w:val="002F23A7"/>
    <w:rsid w:val="003065A6"/>
    <w:rsid w:val="003066CE"/>
    <w:rsid w:val="00311DFD"/>
    <w:rsid w:val="00313FE7"/>
    <w:rsid w:val="003143C1"/>
    <w:rsid w:val="00316090"/>
    <w:rsid w:val="0031680E"/>
    <w:rsid w:val="00327A4C"/>
    <w:rsid w:val="00330AC0"/>
    <w:rsid w:val="00330C78"/>
    <w:rsid w:val="00330E2B"/>
    <w:rsid w:val="00331A05"/>
    <w:rsid w:val="0033212D"/>
    <w:rsid w:val="0033437B"/>
    <w:rsid w:val="0033485E"/>
    <w:rsid w:val="00334DD2"/>
    <w:rsid w:val="00335AE0"/>
    <w:rsid w:val="003372F4"/>
    <w:rsid w:val="00341CF1"/>
    <w:rsid w:val="00341E42"/>
    <w:rsid w:val="00344378"/>
    <w:rsid w:val="00345BDF"/>
    <w:rsid w:val="00351708"/>
    <w:rsid w:val="00355AA9"/>
    <w:rsid w:val="00355DA4"/>
    <w:rsid w:val="0035782D"/>
    <w:rsid w:val="0036339D"/>
    <w:rsid w:val="00373301"/>
    <w:rsid w:val="003751AF"/>
    <w:rsid w:val="00384A67"/>
    <w:rsid w:val="00386ECB"/>
    <w:rsid w:val="00387966"/>
    <w:rsid w:val="003919F1"/>
    <w:rsid w:val="00394CBF"/>
    <w:rsid w:val="003A6444"/>
    <w:rsid w:val="003B22CA"/>
    <w:rsid w:val="003B3B01"/>
    <w:rsid w:val="003B7421"/>
    <w:rsid w:val="003D12D9"/>
    <w:rsid w:val="003D1323"/>
    <w:rsid w:val="003D5F49"/>
    <w:rsid w:val="003D6135"/>
    <w:rsid w:val="003D6F46"/>
    <w:rsid w:val="003D70EA"/>
    <w:rsid w:val="003E046A"/>
    <w:rsid w:val="003E5D00"/>
    <w:rsid w:val="003F0673"/>
    <w:rsid w:val="003F2496"/>
    <w:rsid w:val="003F356F"/>
    <w:rsid w:val="003F5EBF"/>
    <w:rsid w:val="003F62B1"/>
    <w:rsid w:val="00405829"/>
    <w:rsid w:val="004131ED"/>
    <w:rsid w:val="004146A2"/>
    <w:rsid w:val="00416CB5"/>
    <w:rsid w:val="0041764C"/>
    <w:rsid w:val="0042008C"/>
    <w:rsid w:val="00422DA0"/>
    <w:rsid w:val="00423686"/>
    <w:rsid w:val="0042593E"/>
    <w:rsid w:val="0042748F"/>
    <w:rsid w:val="004317B3"/>
    <w:rsid w:val="00435ED9"/>
    <w:rsid w:val="00436F35"/>
    <w:rsid w:val="00440AE0"/>
    <w:rsid w:val="00441A71"/>
    <w:rsid w:val="00443513"/>
    <w:rsid w:val="00443879"/>
    <w:rsid w:val="00443C5D"/>
    <w:rsid w:val="004442E3"/>
    <w:rsid w:val="00446A1E"/>
    <w:rsid w:val="00446ADD"/>
    <w:rsid w:val="004471BE"/>
    <w:rsid w:val="0045057A"/>
    <w:rsid w:val="00450F02"/>
    <w:rsid w:val="0045129E"/>
    <w:rsid w:val="004534E0"/>
    <w:rsid w:val="004562DB"/>
    <w:rsid w:val="0046035D"/>
    <w:rsid w:val="0046036D"/>
    <w:rsid w:val="00460ACE"/>
    <w:rsid w:val="00461600"/>
    <w:rsid w:val="0046241E"/>
    <w:rsid w:val="00462552"/>
    <w:rsid w:val="00463484"/>
    <w:rsid w:val="0046375C"/>
    <w:rsid w:val="00464F54"/>
    <w:rsid w:val="00467D5C"/>
    <w:rsid w:val="0047277C"/>
    <w:rsid w:val="00472D11"/>
    <w:rsid w:val="004739AB"/>
    <w:rsid w:val="00473F5C"/>
    <w:rsid w:val="00475BE5"/>
    <w:rsid w:val="0047747B"/>
    <w:rsid w:val="004833E5"/>
    <w:rsid w:val="00486126"/>
    <w:rsid w:val="004863FA"/>
    <w:rsid w:val="004867C0"/>
    <w:rsid w:val="00490591"/>
    <w:rsid w:val="0049351A"/>
    <w:rsid w:val="00495CB9"/>
    <w:rsid w:val="00497131"/>
    <w:rsid w:val="00497691"/>
    <w:rsid w:val="00497B72"/>
    <w:rsid w:val="004A3B76"/>
    <w:rsid w:val="004A54DD"/>
    <w:rsid w:val="004B1C92"/>
    <w:rsid w:val="004B3139"/>
    <w:rsid w:val="004B6BB7"/>
    <w:rsid w:val="004C0B2B"/>
    <w:rsid w:val="004C48DA"/>
    <w:rsid w:val="004C6151"/>
    <w:rsid w:val="004C7AC1"/>
    <w:rsid w:val="004D1143"/>
    <w:rsid w:val="004D1891"/>
    <w:rsid w:val="004D5FAD"/>
    <w:rsid w:val="004E1B65"/>
    <w:rsid w:val="004E22C4"/>
    <w:rsid w:val="004E28AB"/>
    <w:rsid w:val="004E7AD0"/>
    <w:rsid w:val="004F052E"/>
    <w:rsid w:val="004F1334"/>
    <w:rsid w:val="004F14AC"/>
    <w:rsid w:val="004F170B"/>
    <w:rsid w:val="004F4783"/>
    <w:rsid w:val="004F483D"/>
    <w:rsid w:val="004F4A34"/>
    <w:rsid w:val="004F4CFA"/>
    <w:rsid w:val="00501F0C"/>
    <w:rsid w:val="00503D87"/>
    <w:rsid w:val="00503D9B"/>
    <w:rsid w:val="00505D13"/>
    <w:rsid w:val="00505FA9"/>
    <w:rsid w:val="00507EB9"/>
    <w:rsid w:val="005114D0"/>
    <w:rsid w:val="00512931"/>
    <w:rsid w:val="00516895"/>
    <w:rsid w:val="00517EA8"/>
    <w:rsid w:val="005203A3"/>
    <w:rsid w:val="00525424"/>
    <w:rsid w:val="00526896"/>
    <w:rsid w:val="00530950"/>
    <w:rsid w:val="00535A75"/>
    <w:rsid w:val="00536CB2"/>
    <w:rsid w:val="00536E65"/>
    <w:rsid w:val="00537E2A"/>
    <w:rsid w:val="0054094A"/>
    <w:rsid w:val="00542C30"/>
    <w:rsid w:val="00561ECF"/>
    <w:rsid w:val="005620D7"/>
    <w:rsid w:val="00563825"/>
    <w:rsid w:val="00564D0B"/>
    <w:rsid w:val="00573229"/>
    <w:rsid w:val="0057351A"/>
    <w:rsid w:val="00574847"/>
    <w:rsid w:val="00574876"/>
    <w:rsid w:val="00575019"/>
    <w:rsid w:val="00576FE2"/>
    <w:rsid w:val="00581D75"/>
    <w:rsid w:val="005829CE"/>
    <w:rsid w:val="00583E7A"/>
    <w:rsid w:val="00584737"/>
    <w:rsid w:val="0058527C"/>
    <w:rsid w:val="00585902"/>
    <w:rsid w:val="00586B39"/>
    <w:rsid w:val="005872B6"/>
    <w:rsid w:val="00591AB4"/>
    <w:rsid w:val="00591E17"/>
    <w:rsid w:val="005A376F"/>
    <w:rsid w:val="005A6643"/>
    <w:rsid w:val="005A7F20"/>
    <w:rsid w:val="005B452E"/>
    <w:rsid w:val="005B4A87"/>
    <w:rsid w:val="005B643A"/>
    <w:rsid w:val="005C2842"/>
    <w:rsid w:val="005C4737"/>
    <w:rsid w:val="005D1984"/>
    <w:rsid w:val="005D38DB"/>
    <w:rsid w:val="005D4114"/>
    <w:rsid w:val="005E060B"/>
    <w:rsid w:val="005E173C"/>
    <w:rsid w:val="005E1808"/>
    <w:rsid w:val="005E2FCF"/>
    <w:rsid w:val="005E382C"/>
    <w:rsid w:val="005F24EC"/>
    <w:rsid w:val="005F7861"/>
    <w:rsid w:val="005F7F03"/>
    <w:rsid w:val="00603DDB"/>
    <w:rsid w:val="006113FB"/>
    <w:rsid w:val="006128D7"/>
    <w:rsid w:val="00614239"/>
    <w:rsid w:val="00620244"/>
    <w:rsid w:val="00620A5E"/>
    <w:rsid w:val="00620CE0"/>
    <w:rsid w:val="00620E35"/>
    <w:rsid w:val="00637623"/>
    <w:rsid w:val="00637861"/>
    <w:rsid w:val="00637952"/>
    <w:rsid w:val="006428E0"/>
    <w:rsid w:val="006448D1"/>
    <w:rsid w:val="0064534D"/>
    <w:rsid w:val="00646644"/>
    <w:rsid w:val="006509A3"/>
    <w:rsid w:val="00651C08"/>
    <w:rsid w:val="0065201D"/>
    <w:rsid w:val="00666E30"/>
    <w:rsid w:val="00670285"/>
    <w:rsid w:val="00673821"/>
    <w:rsid w:val="006745FA"/>
    <w:rsid w:val="00677C81"/>
    <w:rsid w:val="00680DED"/>
    <w:rsid w:val="00683A5D"/>
    <w:rsid w:val="0068476C"/>
    <w:rsid w:val="00685202"/>
    <w:rsid w:val="006854FB"/>
    <w:rsid w:val="00685B07"/>
    <w:rsid w:val="0069140F"/>
    <w:rsid w:val="0069387A"/>
    <w:rsid w:val="00697619"/>
    <w:rsid w:val="006A0200"/>
    <w:rsid w:val="006A0F7D"/>
    <w:rsid w:val="006A3886"/>
    <w:rsid w:val="006A6150"/>
    <w:rsid w:val="006A79A8"/>
    <w:rsid w:val="006B011A"/>
    <w:rsid w:val="006B0F42"/>
    <w:rsid w:val="006B2093"/>
    <w:rsid w:val="006B7CF9"/>
    <w:rsid w:val="006C13AF"/>
    <w:rsid w:val="006C1465"/>
    <w:rsid w:val="006C15B6"/>
    <w:rsid w:val="006C1EC9"/>
    <w:rsid w:val="006D1493"/>
    <w:rsid w:val="006D4622"/>
    <w:rsid w:val="006E2748"/>
    <w:rsid w:val="006E31EC"/>
    <w:rsid w:val="006E5418"/>
    <w:rsid w:val="006E643B"/>
    <w:rsid w:val="006E6FA0"/>
    <w:rsid w:val="006F18B6"/>
    <w:rsid w:val="006F2949"/>
    <w:rsid w:val="006F4CBE"/>
    <w:rsid w:val="006F67E4"/>
    <w:rsid w:val="006F6CC3"/>
    <w:rsid w:val="0070203B"/>
    <w:rsid w:val="00702774"/>
    <w:rsid w:val="007033AF"/>
    <w:rsid w:val="00703D8B"/>
    <w:rsid w:val="00703EC7"/>
    <w:rsid w:val="00705FDC"/>
    <w:rsid w:val="00710832"/>
    <w:rsid w:val="00710A78"/>
    <w:rsid w:val="00721C24"/>
    <w:rsid w:val="00723092"/>
    <w:rsid w:val="007328AB"/>
    <w:rsid w:val="00732BEF"/>
    <w:rsid w:val="00734D1C"/>
    <w:rsid w:val="00735052"/>
    <w:rsid w:val="00736088"/>
    <w:rsid w:val="007422F9"/>
    <w:rsid w:val="00743B71"/>
    <w:rsid w:val="007448B2"/>
    <w:rsid w:val="00751146"/>
    <w:rsid w:val="0075190B"/>
    <w:rsid w:val="00752A50"/>
    <w:rsid w:val="0075460B"/>
    <w:rsid w:val="00755E8A"/>
    <w:rsid w:val="00756843"/>
    <w:rsid w:val="00760091"/>
    <w:rsid w:val="00762E89"/>
    <w:rsid w:val="0076504B"/>
    <w:rsid w:val="00772C64"/>
    <w:rsid w:val="007733A5"/>
    <w:rsid w:val="007809F2"/>
    <w:rsid w:val="00781A8B"/>
    <w:rsid w:val="00783C43"/>
    <w:rsid w:val="00790056"/>
    <w:rsid w:val="00793295"/>
    <w:rsid w:val="007948C5"/>
    <w:rsid w:val="00794C36"/>
    <w:rsid w:val="00796127"/>
    <w:rsid w:val="007A003F"/>
    <w:rsid w:val="007A0651"/>
    <w:rsid w:val="007A1C8D"/>
    <w:rsid w:val="007A31AD"/>
    <w:rsid w:val="007A4FD8"/>
    <w:rsid w:val="007A7D61"/>
    <w:rsid w:val="007B097B"/>
    <w:rsid w:val="007B1E5A"/>
    <w:rsid w:val="007B2A81"/>
    <w:rsid w:val="007C114D"/>
    <w:rsid w:val="007C244F"/>
    <w:rsid w:val="007C4D12"/>
    <w:rsid w:val="007C5D81"/>
    <w:rsid w:val="007C7774"/>
    <w:rsid w:val="007D19C1"/>
    <w:rsid w:val="007D4E87"/>
    <w:rsid w:val="007D6D33"/>
    <w:rsid w:val="007E36EC"/>
    <w:rsid w:val="007E3DCE"/>
    <w:rsid w:val="007E3DD0"/>
    <w:rsid w:val="00801469"/>
    <w:rsid w:val="00801495"/>
    <w:rsid w:val="00802893"/>
    <w:rsid w:val="00806565"/>
    <w:rsid w:val="008120E8"/>
    <w:rsid w:val="00812D2E"/>
    <w:rsid w:val="00813237"/>
    <w:rsid w:val="00815BE5"/>
    <w:rsid w:val="00816F5D"/>
    <w:rsid w:val="00817AAD"/>
    <w:rsid w:val="00820C25"/>
    <w:rsid w:val="008249EF"/>
    <w:rsid w:val="008258C9"/>
    <w:rsid w:val="00826058"/>
    <w:rsid w:val="00836919"/>
    <w:rsid w:val="008411A4"/>
    <w:rsid w:val="00841702"/>
    <w:rsid w:val="008432B3"/>
    <w:rsid w:val="00844E8F"/>
    <w:rsid w:val="00850E2A"/>
    <w:rsid w:val="00852912"/>
    <w:rsid w:val="00852DCA"/>
    <w:rsid w:val="0086388C"/>
    <w:rsid w:val="0086424B"/>
    <w:rsid w:val="00870C7E"/>
    <w:rsid w:val="008736D6"/>
    <w:rsid w:val="0087447E"/>
    <w:rsid w:val="0088150A"/>
    <w:rsid w:val="00883657"/>
    <w:rsid w:val="008863BF"/>
    <w:rsid w:val="00891EA5"/>
    <w:rsid w:val="00894777"/>
    <w:rsid w:val="008958B7"/>
    <w:rsid w:val="00896497"/>
    <w:rsid w:val="00896A23"/>
    <w:rsid w:val="008971AE"/>
    <w:rsid w:val="008A0CBE"/>
    <w:rsid w:val="008A26CA"/>
    <w:rsid w:val="008A4D65"/>
    <w:rsid w:val="008B1061"/>
    <w:rsid w:val="008C331F"/>
    <w:rsid w:val="008C374C"/>
    <w:rsid w:val="008C4644"/>
    <w:rsid w:val="008C50EC"/>
    <w:rsid w:val="008C6BA0"/>
    <w:rsid w:val="008C6D36"/>
    <w:rsid w:val="008C7030"/>
    <w:rsid w:val="008D2605"/>
    <w:rsid w:val="008D2757"/>
    <w:rsid w:val="008D62E4"/>
    <w:rsid w:val="008E0315"/>
    <w:rsid w:val="008E03B4"/>
    <w:rsid w:val="008E0865"/>
    <w:rsid w:val="008E20CF"/>
    <w:rsid w:val="008E21EF"/>
    <w:rsid w:val="008E689A"/>
    <w:rsid w:val="008F0461"/>
    <w:rsid w:val="008F2492"/>
    <w:rsid w:val="008F75E5"/>
    <w:rsid w:val="009020B7"/>
    <w:rsid w:val="00903086"/>
    <w:rsid w:val="00910CEE"/>
    <w:rsid w:val="00911ADE"/>
    <w:rsid w:val="009136FD"/>
    <w:rsid w:val="00915473"/>
    <w:rsid w:val="00917920"/>
    <w:rsid w:val="00921161"/>
    <w:rsid w:val="00922FE7"/>
    <w:rsid w:val="0092397C"/>
    <w:rsid w:val="00923F5A"/>
    <w:rsid w:val="009363E8"/>
    <w:rsid w:val="009375F0"/>
    <w:rsid w:val="009379D3"/>
    <w:rsid w:val="00941040"/>
    <w:rsid w:val="00941EDF"/>
    <w:rsid w:val="00952BE2"/>
    <w:rsid w:val="00953F5E"/>
    <w:rsid w:val="0095531E"/>
    <w:rsid w:val="00961965"/>
    <w:rsid w:val="00967A98"/>
    <w:rsid w:val="00967E15"/>
    <w:rsid w:val="00970DFD"/>
    <w:rsid w:val="0097149B"/>
    <w:rsid w:val="009718D9"/>
    <w:rsid w:val="00971BDD"/>
    <w:rsid w:val="00973181"/>
    <w:rsid w:val="00977565"/>
    <w:rsid w:val="009812E3"/>
    <w:rsid w:val="00982076"/>
    <w:rsid w:val="009845B3"/>
    <w:rsid w:val="00985E7A"/>
    <w:rsid w:val="00985EEB"/>
    <w:rsid w:val="00986CBD"/>
    <w:rsid w:val="00987D12"/>
    <w:rsid w:val="0099147D"/>
    <w:rsid w:val="0099299C"/>
    <w:rsid w:val="00995A63"/>
    <w:rsid w:val="00995BD5"/>
    <w:rsid w:val="00997FD3"/>
    <w:rsid w:val="009A29FB"/>
    <w:rsid w:val="009A2BAD"/>
    <w:rsid w:val="009A2CAC"/>
    <w:rsid w:val="009A3657"/>
    <w:rsid w:val="009A5129"/>
    <w:rsid w:val="009B0F0F"/>
    <w:rsid w:val="009B2987"/>
    <w:rsid w:val="009B630F"/>
    <w:rsid w:val="009C06FE"/>
    <w:rsid w:val="009C11B7"/>
    <w:rsid w:val="009C2294"/>
    <w:rsid w:val="009C2CF3"/>
    <w:rsid w:val="009C3565"/>
    <w:rsid w:val="009C35FD"/>
    <w:rsid w:val="009D2935"/>
    <w:rsid w:val="009D435D"/>
    <w:rsid w:val="009D4F6E"/>
    <w:rsid w:val="009D6123"/>
    <w:rsid w:val="009D61C0"/>
    <w:rsid w:val="009D6BAD"/>
    <w:rsid w:val="009E10F7"/>
    <w:rsid w:val="009E1B1E"/>
    <w:rsid w:val="009E2CD2"/>
    <w:rsid w:val="009E4D96"/>
    <w:rsid w:val="009E5616"/>
    <w:rsid w:val="009F0459"/>
    <w:rsid w:val="009F42A2"/>
    <w:rsid w:val="009F54E7"/>
    <w:rsid w:val="009F5523"/>
    <w:rsid w:val="00A009E3"/>
    <w:rsid w:val="00A02424"/>
    <w:rsid w:val="00A02BA7"/>
    <w:rsid w:val="00A14DB6"/>
    <w:rsid w:val="00A16005"/>
    <w:rsid w:val="00A16592"/>
    <w:rsid w:val="00A1671E"/>
    <w:rsid w:val="00A21DE9"/>
    <w:rsid w:val="00A2200F"/>
    <w:rsid w:val="00A2248A"/>
    <w:rsid w:val="00A269AB"/>
    <w:rsid w:val="00A31761"/>
    <w:rsid w:val="00A3234C"/>
    <w:rsid w:val="00A3369B"/>
    <w:rsid w:val="00A33F31"/>
    <w:rsid w:val="00A35E6B"/>
    <w:rsid w:val="00A4245B"/>
    <w:rsid w:val="00A46B52"/>
    <w:rsid w:val="00A46D1E"/>
    <w:rsid w:val="00A46F02"/>
    <w:rsid w:val="00A520CD"/>
    <w:rsid w:val="00A54D49"/>
    <w:rsid w:val="00A60185"/>
    <w:rsid w:val="00A614A3"/>
    <w:rsid w:val="00A65707"/>
    <w:rsid w:val="00A6571D"/>
    <w:rsid w:val="00A667E3"/>
    <w:rsid w:val="00A710F8"/>
    <w:rsid w:val="00A737BF"/>
    <w:rsid w:val="00A740E9"/>
    <w:rsid w:val="00A7430D"/>
    <w:rsid w:val="00A76BFC"/>
    <w:rsid w:val="00A77454"/>
    <w:rsid w:val="00A8102E"/>
    <w:rsid w:val="00A83293"/>
    <w:rsid w:val="00A85A12"/>
    <w:rsid w:val="00A93178"/>
    <w:rsid w:val="00A93C3D"/>
    <w:rsid w:val="00A95DB4"/>
    <w:rsid w:val="00A977DB"/>
    <w:rsid w:val="00AA16CE"/>
    <w:rsid w:val="00AA25EA"/>
    <w:rsid w:val="00AA433E"/>
    <w:rsid w:val="00AA480B"/>
    <w:rsid w:val="00AA64B6"/>
    <w:rsid w:val="00AA7D82"/>
    <w:rsid w:val="00AB0450"/>
    <w:rsid w:val="00AB1307"/>
    <w:rsid w:val="00AB256D"/>
    <w:rsid w:val="00AB2BCC"/>
    <w:rsid w:val="00AB2D06"/>
    <w:rsid w:val="00AB3230"/>
    <w:rsid w:val="00AB55E2"/>
    <w:rsid w:val="00AB777F"/>
    <w:rsid w:val="00AB7C8A"/>
    <w:rsid w:val="00AC2D9C"/>
    <w:rsid w:val="00AC326E"/>
    <w:rsid w:val="00AC4697"/>
    <w:rsid w:val="00AC59D2"/>
    <w:rsid w:val="00AC69F7"/>
    <w:rsid w:val="00AC6D41"/>
    <w:rsid w:val="00AD147E"/>
    <w:rsid w:val="00AD14C9"/>
    <w:rsid w:val="00AD5C1D"/>
    <w:rsid w:val="00AD7855"/>
    <w:rsid w:val="00AE2AE9"/>
    <w:rsid w:val="00AE345A"/>
    <w:rsid w:val="00AE57D2"/>
    <w:rsid w:val="00AE67D7"/>
    <w:rsid w:val="00AE7BEA"/>
    <w:rsid w:val="00AE7C8A"/>
    <w:rsid w:val="00AF00C9"/>
    <w:rsid w:val="00AF4921"/>
    <w:rsid w:val="00AF5A00"/>
    <w:rsid w:val="00AF6CAE"/>
    <w:rsid w:val="00B022D0"/>
    <w:rsid w:val="00B03EE1"/>
    <w:rsid w:val="00B06739"/>
    <w:rsid w:val="00B07901"/>
    <w:rsid w:val="00B14BC1"/>
    <w:rsid w:val="00B14E85"/>
    <w:rsid w:val="00B16152"/>
    <w:rsid w:val="00B23686"/>
    <w:rsid w:val="00B24E94"/>
    <w:rsid w:val="00B26E0C"/>
    <w:rsid w:val="00B30642"/>
    <w:rsid w:val="00B32F63"/>
    <w:rsid w:val="00B33B4B"/>
    <w:rsid w:val="00B433F3"/>
    <w:rsid w:val="00B43813"/>
    <w:rsid w:val="00B4679D"/>
    <w:rsid w:val="00B53B86"/>
    <w:rsid w:val="00B61010"/>
    <w:rsid w:val="00B675E7"/>
    <w:rsid w:val="00B71B82"/>
    <w:rsid w:val="00B76105"/>
    <w:rsid w:val="00B8033C"/>
    <w:rsid w:val="00B817C4"/>
    <w:rsid w:val="00B83C17"/>
    <w:rsid w:val="00B866F1"/>
    <w:rsid w:val="00B906C5"/>
    <w:rsid w:val="00B972D5"/>
    <w:rsid w:val="00BA3C57"/>
    <w:rsid w:val="00BA4A7B"/>
    <w:rsid w:val="00BA4DF9"/>
    <w:rsid w:val="00BB0572"/>
    <w:rsid w:val="00BB0B91"/>
    <w:rsid w:val="00BC09EA"/>
    <w:rsid w:val="00BC110F"/>
    <w:rsid w:val="00BC1961"/>
    <w:rsid w:val="00BC281F"/>
    <w:rsid w:val="00BC2B35"/>
    <w:rsid w:val="00BC30A0"/>
    <w:rsid w:val="00BC35D0"/>
    <w:rsid w:val="00BD2914"/>
    <w:rsid w:val="00BD4B99"/>
    <w:rsid w:val="00BD6973"/>
    <w:rsid w:val="00BD7A15"/>
    <w:rsid w:val="00BE7BDC"/>
    <w:rsid w:val="00BF019F"/>
    <w:rsid w:val="00BF11B8"/>
    <w:rsid w:val="00BF31CB"/>
    <w:rsid w:val="00BF5B37"/>
    <w:rsid w:val="00C04EE4"/>
    <w:rsid w:val="00C060B2"/>
    <w:rsid w:val="00C06D68"/>
    <w:rsid w:val="00C15B23"/>
    <w:rsid w:val="00C16FF6"/>
    <w:rsid w:val="00C17D99"/>
    <w:rsid w:val="00C24861"/>
    <w:rsid w:val="00C3041B"/>
    <w:rsid w:val="00C31F10"/>
    <w:rsid w:val="00C3512A"/>
    <w:rsid w:val="00C35DF1"/>
    <w:rsid w:val="00C36506"/>
    <w:rsid w:val="00C45373"/>
    <w:rsid w:val="00C460E4"/>
    <w:rsid w:val="00C468A1"/>
    <w:rsid w:val="00C530FC"/>
    <w:rsid w:val="00C53D76"/>
    <w:rsid w:val="00C55579"/>
    <w:rsid w:val="00C561F0"/>
    <w:rsid w:val="00C6395D"/>
    <w:rsid w:val="00C65944"/>
    <w:rsid w:val="00C659D3"/>
    <w:rsid w:val="00C715D7"/>
    <w:rsid w:val="00C72DEF"/>
    <w:rsid w:val="00C76159"/>
    <w:rsid w:val="00C779B2"/>
    <w:rsid w:val="00C80299"/>
    <w:rsid w:val="00C848F3"/>
    <w:rsid w:val="00C84A21"/>
    <w:rsid w:val="00C85FBE"/>
    <w:rsid w:val="00C87093"/>
    <w:rsid w:val="00C90A54"/>
    <w:rsid w:val="00C97793"/>
    <w:rsid w:val="00C97BDC"/>
    <w:rsid w:val="00CA05E6"/>
    <w:rsid w:val="00CA0C2B"/>
    <w:rsid w:val="00CA0EA7"/>
    <w:rsid w:val="00CA1C7B"/>
    <w:rsid w:val="00CA29D7"/>
    <w:rsid w:val="00CA4528"/>
    <w:rsid w:val="00CA5334"/>
    <w:rsid w:val="00CA6C36"/>
    <w:rsid w:val="00CA7E15"/>
    <w:rsid w:val="00CB0BF0"/>
    <w:rsid w:val="00CB28B6"/>
    <w:rsid w:val="00CB4F67"/>
    <w:rsid w:val="00CB621E"/>
    <w:rsid w:val="00CC12AA"/>
    <w:rsid w:val="00CC468E"/>
    <w:rsid w:val="00CD1738"/>
    <w:rsid w:val="00CD28A5"/>
    <w:rsid w:val="00CD5CA2"/>
    <w:rsid w:val="00CD6548"/>
    <w:rsid w:val="00CE21BA"/>
    <w:rsid w:val="00CE7D47"/>
    <w:rsid w:val="00CF3BA6"/>
    <w:rsid w:val="00CF5CF0"/>
    <w:rsid w:val="00CF61C9"/>
    <w:rsid w:val="00D007CF"/>
    <w:rsid w:val="00D0506B"/>
    <w:rsid w:val="00D0542F"/>
    <w:rsid w:val="00D07549"/>
    <w:rsid w:val="00D07D9E"/>
    <w:rsid w:val="00D20386"/>
    <w:rsid w:val="00D20C15"/>
    <w:rsid w:val="00D23E25"/>
    <w:rsid w:val="00D30FA2"/>
    <w:rsid w:val="00D34897"/>
    <w:rsid w:val="00D365D3"/>
    <w:rsid w:val="00D368E2"/>
    <w:rsid w:val="00D3766F"/>
    <w:rsid w:val="00D45CDE"/>
    <w:rsid w:val="00D50D28"/>
    <w:rsid w:val="00D52A0D"/>
    <w:rsid w:val="00D52B06"/>
    <w:rsid w:val="00D624BA"/>
    <w:rsid w:val="00D62A14"/>
    <w:rsid w:val="00D65C8E"/>
    <w:rsid w:val="00D67C78"/>
    <w:rsid w:val="00D729FB"/>
    <w:rsid w:val="00D72DF8"/>
    <w:rsid w:val="00D75479"/>
    <w:rsid w:val="00D76275"/>
    <w:rsid w:val="00D81BD0"/>
    <w:rsid w:val="00D81C3F"/>
    <w:rsid w:val="00D87244"/>
    <w:rsid w:val="00D95A30"/>
    <w:rsid w:val="00D97590"/>
    <w:rsid w:val="00D97F09"/>
    <w:rsid w:val="00DA0EF3"/>
    <w:rsid w:val="00DA3EA4"/>
    <w:rsid w:val="00DB23E4"/>
    <w:rsid w:val="00DB2A07"/>
    <w:rsid w:val="00DB3C23"/>
    <w:rsid w:val="00DB7867"/>
    <w:rsid w:val="00DC15BE"/>
    <w:rsid w:val="00DC1C08"/>
    <w:rsid w:val="00DC3053"/>
    <w:rsid w:val="00DC626A"/>
    <w:rsid w:val="00DD3AB4"/>
    <w:rsid w:val="00DD4724"/>
    <w:rsid w:val="00DD65FB"/>
    <w:rsid w:val="00DD6BE5"/>
    <w:rsid w:val="00DE0B57"/>
    <w:rsid w:val="00DE3877"/>
    <w:rsid w:val="00DF57D9"/>
    <w:rsid w:val="00DF723C"/>
    <w:rsid w:val="00DF7EA7"/>
    <w:rsid w:val="00E00960"/>
    <w:rsid w:val="00E04453"/>
    <w:rsid w:val="00E05F35"/>
    <w:rsid w:val="00E063DD"/>
    <w:rsid w:val="00E07AED"/>
    <w:rsid w:val="00E13B88"/>
    <w:rsid w:val="00E15A2C"/>
    <w:rsid w:val="00E2294E"/>
    <w:rsid w:val="00E23EE3"/>
    <w:rsid w:val="00E30244"/>
    <w:rsid w:val="00E30F82"/>
    <w:rsid w:val="00E312A5"/>
    <w:rsid w:val="00E35B3C"/>
    <w:rsid w:val="00E4127F"/>
    <w:rsid w:val="00E4451D"/>
    <w:rsid w:val="00E464E7"/>
    <w:rsid w:val="00E5173E"/>
    <w:rsid w:val="00E520D9"/>
    <w:rsid w:val="00E52C16"/>
    <w:rsid w:val="00E55258"/>
    <w:rsid w:val="00E60D6D"/>
    <w:rsid w:val="00E61A21"/>
    <w:rsid w:val="00E6494D"/>
    <w:rsid w:val="00E7010E"/>
    <w:rsid w:val="00E70A54"/>
    <w:rsid w:val="00E72FF2"/>
    <w:rsid w:val="00E7610C"/>
    <w:rsid w:val="00E76867"/>
    <w:rsid w:val="00E84BBA"/>
    <w:rsid w:val="00E84C23"/>
    <w:rsid w:val="00E86A1A"/>
    <w:rsid w:val="00E90680"/>
    <w:rsid w:val="00E90848"/>
    <w:rsid w:val="00EB173B"/>
    <w:rsid w:val="00EC2FBA"/>
    <w:rsid w:val="00EC4CEF"/>
    <w:rsid w:val="00EC5C03"/>
    <w:rsid w:val="00EC7513"/>
    <w:rsid w:val="00ED23AA"/>
    <w:rsid w:val="00ED50E0"/>
    <w:rsid w:val="00ED5CED"/>
    <w:rsid w:val="00ED6102"/>
    <w:rsid w:val="00ED6628"/>
    <w:rsid w:val="00EE193B"/>
    <w:rsid w:val="00EE398D"/>
    <w:rsid w:val="00EE5678"/>
    <w:rsid w:val="00EF046A"/>
    <w:rsid w:val="00EF3E94"/>
    <w:rsid w:val="00F0158B"/>
    <w:rsid w:val="00F03AA8"/>
    <w:rsid w:val="00F05C66"/>
    <w:rsid w:val="00F10269"/>
    <w:rsid w:val="00F132A0"/>
    <w:rsid w:val="00F2065A"/>
    <w:rsid w:val="00F26227"/>
    <w:rsid w:val="00F30230"/>
    <w:rsid w:val="00F31D22"/>
    <w:rsid w:val="00F3255A"/>
    <w:rsid w:val="00F344C0"/>
    <w:rsid w:val="00F3535C"/>
    <w:rsid w:val="00F421AC"/>
    <w:rsid w:val="00F44605"/>
    <w:rsid w:val="00F51109"/>
    <w:rsid w:val="00F51C50"/>
    <w:rsid w:val="00F55887"/>
    <w:rsid w:val="00F55E15"/>
    <w:rsid w:val="00F5684A"/>
    <w:rsid w:val="00F57116"/>
    <w:rsid w:val="00F63CBF"/>
    <w:rsid w:val="00F657B8"/>
    <w:rsid w:val="00F669E7"/>
    <w:rsid w:val="00F677AC"/>
    <w:rsid w:val="00F71628"/>
    <w:rsid w:val="00F71CDA"/>
    <w:rsid w:val="00F75A14"/>
    <w:rsid w:val="00F77A46"/>
    <w:rsid w:val="00F808CF"/>
    <w:rsid w:val="00F80C32"/>
    <w:rsid w:val="00F83C50"/>
    <w:rsid w:val="00F9412F"/>
    <w:rsid w:val="00F943B7"/>
    <w:rsid w:val="00F96C4D"/>
    <w:rsid w:val="00F97335"/>
    <w:rsid w:val="00F97568"/>
    <w:rsid w:val="00FA23B7"/>
    <w:rsid w:val="00FA2412"/>
    <w:rsid w:val="00FA2A01"/>
    <w:rsid w:val="00FB038A"/>
    <w:rsid w:val="00FB083D"/>
    <w:rsid w:val="00FB46F6"/>
    <w:rsid w:val="00FB4AC6"/>
    <w:rsid w:val="00FB6AB1"/>
    <w:rsid w:val="00FB784A"/>
    <w:rsid w:val="00FC0606"/>
    <w:rsid w:val="00FC1ED0"/>
    <w:rsid w:val="00FC31B4"/>
    <w:rsid w:val="00FC388A"/>
    <w:rsid w:val="00FD0C68"/>
    <w:rsid w:val="00FD2E73"/>
    <w:rsid w:val="00FD3B48"/>
    <w:rsid w:val="00FD4889"/>
    <w:rsid w:val="00FD5772"/>
    <w:rsid w:val="00FD58D0"/>
    <w:rsid w:val="00FD6B02"/>
    <w:rsid w:val="00FD7FAB"/>
    <w:rsid w:val="00FE12FE"/>
    <w:rsid w:val="00FE1F8C"/>
    <w:rsid w:val="00FF4E99"/>
    <w:rsid w:val="00FF7277"/>
    <w:rsid w:val="01195205"/>
    <w:rsid w:val="01E8572D"/>
    <w:rsid w:val="025E739D"/>
    <w:rsid w:val="02CF54BB"/>
    <w:rsid w:val="03047F9A"/>
    <w:rsid w:val="0315323A"/>
    <w:rsid w:val="03202D42"/>
    <w:rsid w:val="04425401"/>
    <w:rsid w:val="04947B2E"/>
    <w:rsid w:val="05BB2B71"/>
    <w:rsid w:val="05FE6FEE"/>
    <w:rsid w:val="06160FDD"/>
    <w:rsid w:val="066818CA"/>
    <w:rsid w:val="077A3441"/>
    <w:rsid w:val="078035DC"/>
    <w:rsid w:val="07874492"/>
    <w:rsid w:val="07F00316"/>
    <w:rsid w:val="08066B23"/>
    <w:rsid w:val="08191C65"/>
    <w:rsid w:val="086A73ED"/>
    <w:rsid w:val="08CD02DF"/>
    <w:rsid w:val="09562EB1"/>
    <w:rsid w:val="09907D3B"/>
    <w:rsid w:val="09E32922"/>
    <w:rsid w:val="0A137D38"/>
    <w:rsid w:val="0A3C3FF8"/>
    <w:rsid w:val="0AD5249B"/>
    <w:rsid w:val="0AEE138E"/>
    <w:rsid w:val="0BA01048"/>
    <w:rsid w:val="0BB325D0"/>
    <w:rsid w:val="0DAC7365"/>
    <w:rsid w:val="0E2949D9"/>
    <w:rsid w:val="0E510BFB"/>
    <w:rsid w:val="0F3A7CDF"/>
    <w:rsid w:val="0F804F08"/>
    <w:rsid w:val="0FF11A73"/>
    <w:rsid w:val="100710FF"/>
    <w:rsid w:val="100D0A5B"/>
    <w:rsid w:val="102947F6"/>
    <w:rsid w:val="1088777B"/>
    <w:rsid w:val="10AE2643"/>
    <w:rsid w:val="10E83243"/>
    <w:rsid w:val="111025C4"/>
    <w:rsid w:val="11500CF3"/>
    <w:rsid w:val="11754112"/>
    <w:rsid w:val="1179090B"/>
    <w:rsid w:val="11B82842"/>
    <w:rsid w:val="11C9200D"/>
    <w:rsid w:val="12345921"/>
    <w:rsid w:val="12AA412B"/>
    <w:rsid w:val="13382A41"/>
    <w:rsid w:val="14740C66"/>
    <w:rsid w:val="14C85A4E"/>
    <w:rsid w:val="14D32459"/>
    <w:rsid w:val="154378E7"/>
    <w:rsid w:val="15451D3D"/>
    <w:rsid w:val="15697C38"/>
    <w:rsid w:val="15EE3598"/>
    <w:rsid w:val="168F6A7B"/>
    <w:rsid w:val="17227B13"/>
    <w:rsid w:val="17281BF9"/>
    <w:rsid w:val="17C31081"/>
    <w:rsid w:val="1809057E"/>
    <w:rsid w:val="1819599D"/>
    <w:rsid w:val="18223EAB"/>
    <w:rsid w:val="182F6EC8"/>
    <w:rsid w:val="18386C45"/>
    <w:rsid w:val="18526723"/>
    <w:rsid w:val="18665273"/>
    <w:rsid w:val="189C5ACA"/>
    <w:rsid w:val="18B655EF"/>
    <w:rsid w:val="196F4B66"/>
    <w:rsid w:val="1A1D11CB"/>
    <w:rsid w:val="1A6B1A71"/>
    <w:rsid w:val="1A804A3B"/>
    <w:rsid w:val="1AA74AC9"/>
    <w:rsid w:val="1AC73886"/>
    <w:rsid w:val="1AFC0BE4"/>
    <w:rsid w:val="1BE61263"/>
    <w:rsid w:val="1C1E5A7F"/>
    <w:rsid w:val="1C5733DC"/>
    <w:rsid w:val="1C6E5709"/>
    <w:rsid w:val="1C7343F4"/>
    <w:rsid w:val="1C83043A"/>
    <w:rsid w:val="1C9F08CB"/>
    <w:rsid w:val="1D467BA7"/>
    <w:rsid w:val="1DEE23CB"/>
    <w:rsid w:val="1E4B5DE8"/>
    <w:rsid w:val="1EF33FB1"/>
    <w:rsid w:val="1F8E7D7A"/>
    <w:rsid w:val="1F9D1A18"/>
    <w:rsid w:val="1FAA41CF"/>
    <w:rsid w:val="1FCB0133"/>
    <w:rsid w:val="1FDF7E69"/>
    <w:rsid w:val="20572B65"/>
    <w:rsid w:val="21D60553"/>
    <w:rsid w:val="21F76D9F"/>
    <w:rsid w:val="229F79CD"/>
    <w:rsid w:val="23137501"/>
    <w:rsid w:val="2318524E"/>
    <w:rsid w:val="232135A5"/>
    <w:rsid w:val="235516B4"/>
    <w:rsid w:val="23AD2443"/>
    <w:rsid w:val="23C92AA9"/>
    <w:rsid w:val="244E4680"/>
    <w:rsid w:val="25C971EB"/>
    <w:rsid w:val="26B307D1"/>
    <w:rsid w:val="27527FBA"/>
    <w:rsid w:val="27844F70"/>
    <w:rsid w:val="27855C14"/>
    <w:rsid w:val="27E8579E"/>
    <w:rsid w:val="28253417"/>
    <w:rsid w:val="29E161BD"/>
    <w:rsid w:val="2A3359B0"/>
    <w:rsid w:val="2A8A219B"/>
    <w:rsid w:val="2A9F1205"/>
    <w:rsid w:val="2B4D3C6D"/>
    <w:rsid w:val="2B5351E4"/>
    <w:rsid w:val="2B6D44BB"/>
    <w:rsid w:val="2BD34D96"/>
    <w:rsid w:val="2BEB11C5"/>
    <w:rsid w:val="2D370911"/>
    <w:rsid w:val="2D616F8A"/>
    <w:rsid w:val="2DCD474A"/>
    <w:rsid w:val="2E932AAF"/>
    <w:rsid w:val="2EF06B0E"/>
    <w:rsid w:val="2EFB14EA"/>
    <w:rsid w:val="2EFE2F68"/>
    <w:rsid w:val="2F747851"/>
    <w:rsid w:val="2F9F5D77"/>
    <w:rsid w:val="2FE32DF3"/>
    <w:rsid w:val="301E5BCD"/>
    <w:rsid w:val="305E42AD"/>
    <w:rsid w:val="30A15944"/>
    <w:rsid w:val="30D67C16"/>
    <w:rsid w:val="310D4EE0"/>
    <w:rsid w:val="31121552"/>
    <w:rsid w:val="31B33D8F"/>
    <w:rsid w:val="31D54B56"/>
    <w:rsid w:val="31E606CC"/>
    <w:rsid w:val="31EE0C50"/>
    <w:rsid w:val="321249D9"/>
    <w:rsid w:val="32537007"/>
    <w:rsid w:val="32B73EFA"/>
    <w:rsid w:val="333D68A5"/>
    <w:rsid w:val="336726C9"/>
    <w:rsid w:val="33B70A5C"/>
    <w:rsid w:val="33D61C6F"/>
    <w:rsid w:val="33FC00D2"/>
    <w:rsid w:val="34521E25"/>
    <w:rsid w:val="34534C64"/>
    <w:rsid w:val="34970DEC"/>
    <w:rsid w:val="34A20A91"/>
    <w:rsid w:val="356870B3"/>
    <w:rsid w:val="363E551E"/>
    <w:rsid w:val="365B68D2"/>
    <w:rsid w:val="365E4C37"/>
    <w:rsid w:val="36CA346D"/>
    <w:rsid w:val="3701115B"/>
    <w:rsid w:val="377261FD"/>
    <w:rsid w:val="37AD37D8"/>
    <w:rsid w:val="37C43269"/>
    <w:rsid w:val="3830089B"/>
    <w:rsid w:val="38867C01"/>
    <w:rsid w:val="3910467F"/>
    <w:rsid w:val="393829C8"/>
    <w:rsid w:val="3AB12A77"/>
    <w:rsid w:val="3AC074BC"/>
    <w:rsid w:val="3AC4390B"/>
    <w:rsid w:val="3C0872AE"/>
    <w:rsid w:val="3C386641"/>
    <w:rsid w:val="3C5A06B8"/>
    <w:rsid w:val="3CA01439"/>
    <w:rsid w:val="3D163CB2"/>
    <w:rsid w:val="3DDF40DE"/>
    <w:rsid w:val="3E250E25"/>
    <w:rsid w:val="3EB214EB"/>
    <w:rsid w:val="3EB87D05"/>
    <w:rsid w:val="3F6E7585"/>
    <w:rsid w:val="3F746A94"/>
    <w:rsid w:val="40A05C9E"/>
    <w:rsid w:val="415025BB"/>
    <w:rsid w:val="42FD287B"/>
    <w:rsid w:val="435F6CDA"/>
    <w:rsid w:val="436B105A"/>
    <w:rsid w:val="43781EAE"/>
    <w:rsid w:val="43A53570"/>
    <w:rsid w:val="43B9690C"/>
    <w:rsid w:val="43CF283A"/>
    <w:rsid w:val="44181C7E"/>
    <w:rsid w:val="441F7CCE"/>
    <w:rsid w:val="458D61E7"/>
    <w:rsid w:val="48385D02"/>
    <w:rsid w:val="49AC47C0"/>
    <w:rsid w:val="4A001520"/>
    <w:rsid w:val="4A795890"/>
    <w:rsid w:val="4ACF7F11"/>
    <w:rsid w:val="4AFE6D01"/>
    <w:rsid w:val="4B123E13"/>
    <w:rsid w:val="4C2E1F93"/>
    <w:rsid w:val="4C486CE3"/>
    <w:rsid w:val="4C7250C2"/>
    <w:rsid w:val="4C9A6E67"/>
    <w:rsid w:val="4CF36CB0"/>
    <w:rsid w:val="4D6757D2"/>
    <w:rsid w:val="4DA30BBE"/>
    <w:rsid w:val="4F227FD3"/>
    <w:rsid w:val="4F417D7D"/>
    <w:rsid w:val="500D697A"/>
    <w:rsid w:val="50CB65DF"/>
    <w:rsid w:val="511A548D"/>
    <w:rsid w:val="5123193B"/>
    <w:rsid w:val="51A61A1E"/>
    <w:rsid w:val="51E63057"/>
    <w:rsid w:val="51EF72A3"/>
    <w:rsid w:val="51F71260"/>
    <w:rsid w:val="52602777"/>
    <w:rsid w:val="52770792"/>
    <w:rsid w:val="529C5511"/>
    <w:rsid w:val="53826BCF"/>
    <w:rsid w:val="544A5CCB"/>
    <w:rsid w:val="54A06A53"/>
    <w:rsid w:val="550570C1"/>
    <w:rsid w:val="55446E58"/>
    <w:rsid w:val="55857FCA"/>
    <w:rsid w:val="56312AD3"/>
    <w:rsid w:val="566E54C1"/>
    <w:rsid w:val="57052468"/>
    <w:rsid w:val="57A1585A"/>
    <w:rsid w:val="57B86CB8"/>
    <w:rsid w:val="57BB1044"/>
    <w:rsid w:val="57EC7697"/>
    <w:rsid w:val="585058C9"/>
    <w:rsid w:val="58CB3BC1"/>
    <w:rsid w:val="58CC4CDE"/>
    <w:rsid w:val="58DE4FF7"/>
    <w:rsid w:val="593873BB"/>
    <w:rsid w:val="59774173"/>
    <w:rsid w:val="5ABC3DC8"/>
    <w:rsid w:val="5B313E6B"/>
    <w:rsid w:val="5B7F67A5"/>
    <w:rsid w:val="5BC0767D"/>
    <w:rsid w:val="5CEB1B67"/>
    <w:rsid w:val="5CF004DF"/>
    <w:rsid w:val="5D532B1F"/>
    <w:rsid w:val="5D9A6A56"/>
    <w:rsid w:val="5DD76C61"/>
    <w:rsid w:val="5E8E700B"/>
    <w:rsid w:val="5EB41165"/>
    <w:rsid w:val="5EDE7538"/>
    <w:rsid w:val="5F2E43A1"/>
    <w:rsid w:val="5F8C7260"/>
    <w:rsid w:val="5F9631AF"/>
    <w:rsid w:val="5FEA1B57"/>
    <w:rsid w:val="60A3533B"/>
    <w:rsid w:val="61342563"/>
    <w:rsid w:val="61930B9E"/>
    <w:rsid w:val="61C25A0E"/>
    <w:rsid w:val="61C93F2B"/>
    <w:rsid w:val="62322913"/>
    <w:rsid w:val="6288614B"/>
    <w:rsid w:val="62BC4A7B"/>
    <w:rsid w:val="62C73D3B"/>
    <w:rsid w:val="638305B8"/>
    <w:rsid w:val="63D76485"/>
    <w:rsid w:val="6465680F"/>
    <w:rsid w:val="6498642E"/>
    <w:rsid w:val="64A83FF0"/>
    <w:rsid w:val="64EA7C25"/>
    <w:rsid w:val="64EC080D"/>
    <w:rsid w:val="653025EA"/>
    <w:rsid w:val="65A46AF7"/>
    <w:rsid w:val="65D70FE9"/>
    <w:rsid w:val="66056C13"/>
    <w:rsid w:val="663D5A7C"/>
    <w:rsid w:val="665B7B24"/>
    <w:rsid w:val="671F42DF"/>
    <w:rsid w:val="672A14FA"/>
    <w:rsid w:val="67352801"/>
    <w:rsid w:val="67740D39"/>
    <w:rsid w:val="67930360"/>
    <w:rsid w:val="67C1500A"/>
    <w:rsid w:val="67E50B4D"/>
    <w:rsid w:val="682B31A2"/>
    <w:rsid w:val="68470187"/>
    <w:rsid w:val="68680FA6"/>
    <w:rsid w:val="68E30E5C"/>
    <w:rsid w:val="68EB5B06"/>
    <w:rsid w:val="69196CA4"/>
    <w:rsid w:val="69465D25"/>
    <w:rsid w:val="697F46FF"/>
    <w:rsid w:val="6A996301"/>
    <w:rsid w:val="6ACF1E2F"/>
    <w:rsid w:val="6B1C66D8"/>
    <w:rsid w:val="6B7B35DE"/>
    <w:rsid w:val="6B7F18A2"/>
    <w:rsid w:val="6C211735"/>
    <w:rsid w:val="6C254460"/>
    <w:rsid w:val="6D761724"/>
    <w:rsid w:val="6D815D7C"/>
    <w:rsid w:val="6DA82322"/>
    <w:rsid w:val="6DD71166"/>
    <w:rsid w:val="6E047BE1"/>
    <w:rsid w:val="6E1057EA"/>
    <w:rsid w:val="6E112AD4"/>
    <w:rsid w:val="6F2736F1"/>
    <w:rsid w:val="6F35126E"/>
    <w:rsid w:val="70103EE8"/>
    <w:rsid w:val="709A51B7"/>
    <w:rsid w:val="71C07B25"/>
    <w:rsid w:val="71DF7344"/>
    <w:rsid w:val="71E97A03"/>
    <w:rsid w:val="721109A9"/>
    <w:rsid w:val="72BC022A"/>
    <w:rsid w:val="72BE2BEF"/>
    <w:rsid w:val="735052D9"/>
    <w:rsid w:val="740E79AD"/>
    <w:rsid w:val="74665589"/>
    <w:rsid w:val="74B40FE0"/>
    <w:rsid w:val="75145371"/>
    <w:rsid w:val="75D419E8"/>
    <w:rsid w:val="763712AD"/>
    <w:rsid w:val="763C064F"/>
    <w:rsid w:val="768257BE"/>
    <w:rsid w:val="769040B8"/>
    <w:rsid w:val="76E844BB"/>
    <w:rsid w:val="774A62C7"/>
    <w:rsid w:val="77CC6243"/>
    <w:rsid w:val="78E9091D"/>
    <w:rsid w:val="7920563A"/>
    <w:rsid w:val="798F64E7"/>
    <w:rsid w:val="79CA4001"/>
    <w:rsid w:val="79EC0D77"/>
    <w:rsid w:val="79EE6495"/>
    <w:rsid w:val="7A820C30"/>
    <w:rsid w:val="7AE1039F"/>
    <w:rsid w:val="7B626691"/>
    <w:rsid w:val="7B7F5E55"/>
    <w:rsid w:val="7C072CBF"/>
    <w:rsid w:val="7C525ECE"/>
    <w:rsid w:val="7C54141E"/>
    <w:rsid w:val="7CE33A1C"/>
    <w:rsid w:val="7D90566F"/>
    <w:rsid w:val="7DF7671B"/>
    <w:rsid w:val="7E506C66"/>
    <w:rsid w:val="7E516378"/>
    <w:rsid w:val="7EEA45A4"/>
    <w:rsid w:val="7F837AF4"/>
    <w:rsid w:val="7F973C96"/>
    <w:rsid w:val="7F9D2F06"/>
    <w:rsid w:val="7FF564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efaultImageDpi w14:val="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nhideWhenUsed="0" w:qFormat="1"/>
    <w:lsdException w:name="heading 2" w:locked="1" w:semiHidden="0" w:unhideWhenUsed="0" w:qFormat="1"/>
    <w:lsdException w:name="heading 3" w:locked="1" w:semiHidden="0" w:unhideWhenUsed="0" w:qFormat="1"/>
    <w:lsdException w:name="heading 4" w:locked="1" w:semiHidden="0" w:unhideWhenUsed="0" w:qFormat="1"/>
    <w:lsdException w:name="heading 5" w:locked="1" w:semiHidden="0" w:unhideWhenUsed="0" w:qFormat="1"/>
    <w:lsdException w:name="heading 6" w:locked="1" w:semiHidden="0" w:unhideWhenUsed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22" w:unhideWhenUsed="0" w:qFormat="1"/>
    <w:lsdException w:name="Emphasis" w:locked="1" w:semiHidden="0" w:uiPriority="20" w:unhideWhenUsed="0" w:qFormat="1"/>
    <w:lsdException w:name="HTML Top of Form" w:locked="1" w:semiHidden="0" w:uiPriority="0" w:unhideWhenUsed="0"/>
    <w:lsdException w:name="HTML Bottom of Form" w:locked="1" w:semiHidden="0" w:uiPriority="0" w:unhideWhenUsed="0"/>
    <w:lsdException w:name="Normal (Web)" w:locked="1" w:semiHidden="0" w:unhideWhenUsed="0"/>
    <w:lsdException w:name="HTML Code" w:locked="1" w:semiHidden="0" w:unhideWhenUsed="0"/>
    <w:lsdException w:name="HTML Preformatted" w:locked="1" w:semiHidden="0" w:unhideWhenUsed="0"/>
    <w:lsdException w:name="Normal Table" w:locked="1" w:semiHidden="0" w:uiPriority="0" w:unhideWhenUsed="0"/>
    <w:lsdException w:name="No List" w:locked="1" w:semiHidden="0" w:uiPriority="0" w:unhideWhenUsed="0"/>
    <w:lsdException w:name="Outline List 1" w:locked="1" w:semiHidden="0" w:uiPriority="0" w:unhideWhenUsed="0"/>
    <w:lsdException w:name="Outline List 2" w:locked="1" w:semiHidden="0" w:uiPriority="0" w:unhideWhenUsed="0"/>
    <w:lsdException w:name="Outline List 3" w:locked="1" w:semiHidden="0" w:uiPriority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F4783"/>
    <w:pPr>
      <w:widowControl w:val="0"/>
      <w:jc w:val="both"/>
    </w:pPr>
    <w:rPr>
      <w:rFonts w:ascii="Calibri" w:hAnsi="Calibri"/>
      <w:kern w:val="2"/>
      <w:sz w:val="21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4F4783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qFormat/>
    <w:rsid w:val="004F4783"/>
    <w:pPr>
      <w:keepNext/>
      <w:keepLines/>
      <w:spacing w:before="260" w:after="260" w:line="413" w:lineRule="auto"/>
      <w:outlineLvl w:val="1"/>
    </w:pPr>
    <w:rPr>
      <w:rFonts w:ascii="Cambria" w:hAnsi="Cambria"/>
      <w:b/>
      <w:bCs/>
      <w:kern w:val="0"/>
      <w:sz w:val="32"/>
      <w:szCs w:val="32"/>
    </w:rPr>
  </w:style>
  <w:style w:type="paragraph" w:styleId="3">
    <w:name w:val="heading 3"/>
    <w:basedOn w:val="a"/>
    <w:next w:val="a"/>
    <w:link w:val="3Char"/>
    <w:uiPriority w:val="9"/>
    <w:qFormat/>
    <w:rsid w:val="004F4783"/>
    <w:pPr>
      <w:keepNext/>
      <w:keepLines/>
      <w:spacing w:before="260" w:after="260" w:line="413" w:lineRule="auto"/>
      <w:outlineLvl w:val="2"/>
    </w:pPr>
    <w:rPr>
      <w:b/>
      <w:bCs/>
      <w:kern w:val="0"/>
      <w:sz w:val="32"/>
      <w:szCs w:val="32"/>
    </w:rPr>
  </w:style>
  <w:style w:type="paragraph" w:styleId="4">
    <w:name w:val="heading 4"/>
    <w:basedOn w:val="a"/>
    <w:next w:val="a"/>
    <w:link w:val="4Char"/>
    <w:uiPriority w:val="9"/>
    <w:qFormat/>
    <w:rsid w:val="004F4783"/>
    <w:pPr>
      <w:keepNext/>
      <w:keepLines/>
      <w:spacing w:before="280" w:after="290" w:line="372" w:lineRule="auto"/>
      <w:outlineLvl w:val="3"/>
    </w:pPr>
    <w:rPr>
      <w:rFonts w:ascii="Cambria" w:hAnsi="Cambria"/>
      <w:b/>
      <w:bCs/>
      <w:kern w:val="0"/>
      <w:sz w:val="28"/>
      <w:szCs w:val="28"/>
    </w:rPr>
  </w:style>
  <w:style w:type="paragraph" w:styleId="5">
    <w:name w:val="heading 5"/>
    <w:basedOn w:val="a"/>
    <w:next w:val="a"/>
    <w:link w:val="5Char"/>
    <w:uiPriority w:val="9"/>
    <w:qFormat/>
    <w:rsid w:val="004F4783"/>
    <w:pPr>
      <w:keepNext/>
      <w:keepLines/>
      <w:spacing w:before="280" w:after="290" w:line="372" w:lineRule="auto"/>
      <w:outlineLvl w:val="4"/>
    </w:pPr>
    <w:rPr>
      <w:b/>
      <w:bCs/>
      <w:kern w:val="0"/>
      <w:sz w:val="28"/>
      <w:szCs w:val="28"/>
    </w:rPr>
  </w:style>
  <w:style w:type="paragraph" w:styleId="6">
    <w:name w:val="heading 6"/>
    <w:basedOn w:val="a"/>
    <w:next w:val="a"/>
    <w:link w:val="6Char"/>
    <w:uiPriority w:val="9"/>
    <w:qFormat/>
    <w:rsid w:val="004F4783"/>
    <w:pPr>
      <w:keepNext/>
      <w:keepLines/>
      <w:spacing w:before="240" w:after="64" w:line="317" w:lineRule="auto"/>
      <w:outlineLvl w:val="5"/>
    </w:pPr>
    <w:rPr>
      <w:rFonts w:ascii="Cambria" w:hAnsi="Cambria"/>
      <w:b/>
      <w:bCs/>
      <w:kern w:val="0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uiPriority w:val="9"/>
    <w:rsid w:val="004F4783"/>
    <w:rPr>
      <w:rFonts w:ascii="Calibri" w:hAnsi="Calibri"/>
      <w:b/>
      <w:bCs/>
      <w:kern w:val="44"/>
      <w:sz w:val="44"/>
      <w:szCs w:val="44"/>
    </w:rPr>
  </w:style>
  <w:style w:type="character" w:customStyle="1" w:styleId="2Char">
    <w:name w:val="标题 2 Char"/>
    <w:link w:val="2"/>
    <w:uiPriority w:val="9"/>
    <w:rsid w:val="004F4783"/>
    <w:rPr>
      <w:rFonts w:ascii="Cambria" w:hAnsi="Cambria"/>
      <w:b/>
      <w:bCs/>
      <w:sz w:val="32"/>
      <w:szCs w:val="32"/>
    </w:rPr>
  </w:style>
  <w:style w:type="character" w:customStyle="1" w:styleId="3Char">
    <w:name w:val="标题 3 Char"/>
    <w:link w:val="3"/>
    <w:uiPriority w:val="9"/>
    <w:rsid w:val="004F4783"/>
    <w:rPr>
      <w:rFonts w:ascii="Calibri" w:hAnsi="Calibri"/>
      <w:b/>
      <w:bCs/>
      <w:sz w:val="32"/>
      <w:szCs w:val="32"/>
    </w:rPr>
  </w:style>
  <w:style w:type="character" w:customStyle="1" w:styleId="4Char">
    <w:name w:val="标题 4 Char"/>
    <w:link w:val="4"/>
    <w:uiPriority w:val="9"/>
    <w:rsid w:val="004F4783"/>
    <w:rPr>
      <w:rFonts w:ascii="Cambria" w:hAnsi="Cambria"/>
      <w:b/>
      <w:bCs/>
      <w:sz w:val="28"/>
      <w:szCs w:val="28"/>
    </w:rPr>
  </w:style>
  <w:style w:type="character" w:customStyle="1" w:styleId="5Char">
    <w:name w:val="标题 5 Char"/>
    <w:link w:val="5"/>
    <w:uiPriority w:val="9"/>
    <w:rsid w:val="004F4783"/>
    <w:rPr>
      <w:rFonts w:ascii="Calibri" w:hAnsi="Calibri"/>
      <w:b/>
      <w:bCs/>
      <w:sz w:val="28"/>
      <w:szCs w:val="28"/>
    </w:rPr>
  </w:style>
  <w:style w:type="character" w:customStyle="1" w:styleId="6Char">
    <w:name w:val="标题 6 Char"/>
    <w:link w:val="6"/>
    <w:uiPriority w:val="9"/>
    <w:rsid w:val="004F4783"/>
    <w:rPr>
      <w:rFonts w:ascii="Cambria" w:hAnsi="Cambria"/>
      <w:b/>
      <w:bCs/>
      <w:sz w:val="24"/>
      <w:szCs w:val="24"/>
    </w:rPr>
  </w:style>
  <w:style w:type="character" w:styleId="a3">
    <w:name w:val="Hyperlink"/>
    <w:uiPriority w:val="99"/>
    <w:rPr>
      <w:rFonts w:cs="Times New Roman"/>
      <w:color w:val="0000FF"/>
      <w:u w:val="single"/>
    </w:rPr>
  </w:style>
  <w:style w:type="paragraph" w:styleId="a4">
    <w:name w:val="Balloon Text"/>
    <w:basedOn w:val="a"/>
    <w:link w:val="Char"/>
    <w:uiPriority w:val="99"/>
    <w:rsid w:val="00561ECF"/>
    <w:rPr>
      <w:sz w:val="18"/>
      <w:szCs w:val="18"/>
    </w:rPr>
  </w:style>
  <w:style w:type="character" w:customStyle="1" w:styleId="Char">
    <w:name w:val="批注框文本 Char"/>
    <w:link w:val="a4"/>
    <w:uiPriority w:val="99"/>
    <w:locked/>
    <w:rsid w:val="00561ECF"/>
    <w:rPr>
      <w:rFonts w:ascii="Calibri" w:eastAsia="宋体" w:hAnsi="Calibri"/>
      <w:kern w:val="2"/>
      <w:sz w:val="18"/>
    </w:rPr>
  </w:style>
  <w:style w:type="paragraph" w:styleId="a5">
    <w:name w:val="header"/>
    <w:basedOn w:val="a"/>
    <w:link w:val="Char0"/>
    <w:uiPriority w:val="99"/>
    <w:rsid w:val="00561EC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link w:val="a5"/>
    <w:uiPriority w:val="99"/>
    <w:locked/>
    <w:rsid w:val="00561ECF"/>
    <w:rPr>
      <w:rFonts w:ascii="Calibri" w:eastAsia="宋体" w:hAnsi="Calibri"/>
      <w:kern w:val="2"/>
      <w:sz w:val="18"/>
    </w:rPr>
  </w:style>
  <w:style w:type="paragraph" w:styleId="a6">
    <w:name w:val="footer"/>
    <w:basedOn w:val="a"/>
    <w:link w:val="Char1"/>
    <w:uiPriority w:val="99"/>
    <w:rsid w:val="00561EC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link w:val="a6"/>
    <w:uiPriority w:val="99"/>
    <w:locked/>
    <w:rsid w:val="00561ECF"/>
    <w:rPr>
      <w:rFonts w:ascii="Calibri" w:eastAsia="宋体" w:hAnsi="Calibri"/>
      <w:kern w:val="2"/>
      <w:sz w:val="18"/>
    </w:rPr>
  </w:style>
  <w:style w:type="paragraph" w:styleId="a7">
    <w:name w:val="Normal (Web)"/>
    <w:basedOn w:val="a"/>
    <w:uiPriority w:val="99"/>
    <w:rsid w:val="00561ECF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8">
    <w:name w:val="List Paragraph"/>
    <w:basedOn w:val="a"/>
    <w:uiPriority w:val="99"/>
    <w:qFormat/>
    <w:rsid w:val="004F4783"/>
    <w:pPr>
      <w:ind w:firstLineChars="200" w:firstLine="420"/>
    </w:pPr>
  </w:style>
  <w:style w:type="paragraph" w:styleId="HTML">
    <w:name w:val="HTML Preformatted"/>
    <w:basedOn w:val="a"/>
    <w:link w:val="HTMLChar"/>
    <w:uiPriority w:val="99"/>
    <w:rsid w:val="00436F3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Char">
    <w:name w:val="HTML 预设格式 Char"/>
    <w:link w:val="HTML"/>
    <w:uiPriority w:val="99"/>
    <w:locked/>
    <w:rsid w:val="00436F35"/>
    <w:rPr>
      <w:rFonts w:ascii="宋体" w:eastAsia="宋体"/>
      <w:sz w:val="24"/>
    </w:rPr>
  </w:style>
  <w:style w:type="character" w:customStyle="1" w:styleId="pln">
    <w:name w:val="pln"/>
    <w:rsid w:val="00436F35"/>
    <w:rPr>
      <w:rFonts w:cs="Times New Roman"/>
    </w:rPr>
  </w:style>
  <w:style w:type="character" w:customStyle="1" w:styleId="pun">
    <w:name w:val="pun"/>
    <w:rsid w:val="00436F35"/>
    <w:rPr>
      <w:rFonts w:cs="Times New Roman"/>
    </w:rPr>
  </w:style>
  <w:style w:type="character" w:styleId="a9">
    <w:name w:val="Strong"/>
    <w:uiPriority w:val="22"/>
    <w:qFormat/>
    <w:rsid w:val="004F4783"/>
    <w:rPr>
      <w:rFonts w:cs="Times New Roman"/>
      <w:b/>
    </w:rPr>
  </w:style>
  <w:style w:type="character" w:styleId="aa">
    <w:name w:val="Emphasis"/>
    <w:uiPriority w:val="20"/>
    <w:qFormat/>
    <w:rsid w:val="004F4783"/>
    <w:rPr>
      <w:rFonts w:cs="Times New Roman"/>
      <w:i/>
    </w:rPr>
  </w:style>
  <w:style w:type="character" w:customStyle="1" w:styleId="typ">
    <w:name w:val="typ"/>
    <w:rsid w:val="00436F35"/>
    <w:rPr>
      <w:rFonts w:cs="Times New Roman"/>
    </w:rPr>
  </w:style>
  <w:style w:type="character" w:customStyle="1" w:styleId="lit">
    <w:name w:val="lit"/>
    <w:rsid w:val="00436F35"/>
    <w:rPr>
      <w:rFonts w:cs="Times New Roman"/>
    </w:rPr>
  </w:style>
  <w:style w:type="character" w:customStyle="1" w:styleId="hl-comment">
    <w:name w:val="hl-comment"/>
    <w:uiPriority w:val="99"/>
    <w:rsid w:val="00B8033C"/>
    <w:rPr>
      <w:rFonts w:cs="Times New Roman"/>
    </w:rPr>
  </w:style>
  <w:style w:type="character" w:customStyle="1" w:styleId="hl-code">
    <w:name w:val="hl-code"/>
    <w:rsid w:val="00B8033C"/>
    <w:rPr>
      <w:rFonts w:cs="Times New Roman"/>
    </w:rPr>
  </w:style>
  <w:style w:type="character" w:customStyle="1" w:styleId="hl-identifier">
    <w:name w:val="hl-identifier"/>
    <w:rsid w:val="00B8033C"/>
    <w:rPr>
      <w:rFonts w:cs="Times New Roman"/>
    </w:rPr>
  </w:style>
  <w:style w:type="character" w:customStyle="1" w:styleId="hl-brackets">
    <w:name w:val="hl-brackets"/>
    <w:rsid w:val="00B8033C"/>
    <w:rPr>
      <w:rFonts w:cs="Times New Roman"/>
    </w:rPr>
  </w:style>
  <w:style w:type="character" w:customStyle="1" w:styleId="hl-quotes">
    <w:name w:val="hl-quotes"/>
    <w:rsid w:val="00B8033C"/>
    <w:rPr>
      <w:rFonts w:cs="Times New Roman"/>
    </w:rPr>
  </w:style>
  <w:style w:type="character" w:customStyle="1" w:styleId="hl-string">
    <w:name w:val="hl-string"/>
    <w:rsid w:val="00B8033C"/>
    <w:rPr>
      <w:rFonts w:cs="Times New Roman"/>
    </w:rPr>
  </w:style>
  <w:style w:type="character" w:customStyle="1" w:styleId="com">
    <w:name w:val="com"/>
    <w:uiPriority w:val="99"/>
    <w:rsid w:val="00102E6E"/>
    <w:rPr>
      <w:rFonts w:cs="Times New Roman"/>
    </w:rPr>
  </w:style>
  <w:style w:type="character" w:customStyle="1" w:styleId="kwd">
    <w:name w:val="kwd"/>
    <w:rsid w:val="00102E6E"/>
    <w:rPr>
      <w:rFonts w:cs="Times New Roman"/>
    </w:rPr>
  </w:style>
  <w:style w:type="character" w:customStyle="1" w:styleId="str">
    <w:name w:val="str"/>
    <w:rsid w:val="00102E6E"/>
    <w:rPr>
      <w:rFonts w:cs="Times New Roman"/>
    </w:rPr>
  </w:style>
  <w:style w:type="paragraph" w:customStyle="1" w:styleId="code">
    <w:name w:val="code"/>
    <w:basedOn w:val="HTML"/>
    <w:link w:val="codeChar"/>
    <w:uiPriority w:val="99"/>
    <w:rsid w:val="00102E6E"/>
    <w:pPr>
      <w:pBdr>
        <w:top w:val="single" w:sz="6" w:space="8" w:color="D9D9D9"/>
        <w:left w:val="single" w:sz="6" w:space="11" w:color="D9D9D9"/>
        <w:bottom w:val="single" w:sz="6" w:space="8" w:color="D9D9D9"/>
        <w:right w:val="single" w:sz="6" w:space="11" w:color="D9D9D9"/>
      </w:pBdr>
      <w:shd w:val="clear" w:color="auto" w:fill="F2F2F2"/>
      <w:wordWrap w:val="0"/>
      <w:spacing w:line="300" w:lineRule="atLeast"/>
    </w:pPr>
    <w:rPr>
      <w:rFonts w:ascii="Verdana" w:hAnsi="Verdana" w:cs="Consolas"/>
      <w:color w:val="880000"/>
      <w:sz w:val="18"/>
      <w:bdr w:val="none" w:sz="0" w:space="0" w:color="auto" w:frame="1"/>
    </w:rPr>
  </w:style>
  <w:style w:type="character" w:styleId="HTML0">
    <w:name w:val="HTML Code"/>
    <w:uiPriority w:val="99"/>
    <w:rsid w:val="006B7CF9"/>
    <w:rPr>
      <w:rFonts w:ascii="宋体" w:eastAsia="宋体" w:hAnsi="宋体" w:cs="Times New Roman"/>
      <w:sz w:val="24"/>
    </w:rPr>
  </w:style>
  <w:style w:type="character" w:customStyle="1" w:styleId="codeChar">
    <w:name w:val="code Char"/>
    <w:link w:val="code"/>
    <w:uiPriority w:val="99"/>
    <w:locked/>
    <w:rsid w:val="00102E6E"/>
    <w:rPr>
      <w:rFonts w:ascii="Verdana" w:hAnsi="Verdana"/>
      <w:color w:val="880000"/>
      <w:sz w:val="24"/>
      <w:bdr w:val="none" w:sz="0" w:space="0" w:color="auto" w:frame="1"/>
      <w:shd w:val="clear" w:color="auto" w:fill="F2F2F2"/>
    </w:rPr>
  </w:style>
  <w:style w:type="character" w:customStyle="1" w:styleId="hljs-keyword">
    <w:name w:val="hljs-keyword"/>
    <w:rsid w:val="006B7CF9"/>
    <w:rPr>
      <w:rFonts w:cs="Times New Roman"/>
    </w:rPr>
  </w:style>
  <w:style w:type="character" w:customStyle="1" w:styleId="hljs-literal">
    <w:name w:val="hljs-literal"/>
    <w:uiPriority w:val="99"/>
    <w:rsid w:val="006B7CF9"/>
    <w:rPr>
      <w:rFonts w:cs="Times New Roman"/>
    </w:rPr>
  </w:style>
  <w:style w:type="character" w:customStyle="1" w:styleId="Char2">
    <w:name w:val="代码 Char"/>
    <w:link w:val="ab"/>
    <w:uiPriority w:val="99"/>
    <w:locked/>
    <w:rsid w:val="0042008C"/>
    <w:rPr>
      <w:rFonts w:ascii="Verdana" w:eastAsia="Times New Roman" w:hAnsi="Verdana"/>
      <w:kern w:val="2"/>
      <w:sz w:val="18"/>
      <w:shd w:val="clear" w:color="auto" w:fill="F2F2F2"/>
    </w:rPr>
  </w:style>
  <w:style w:type="paragraph" w:customStyle="1" w:styleId="ab">
    <w:name w:val="代码"/>
    <w:basedOn w:val="a"/>
    <w:link w:val="Char2"/>
    <w:uiPriority w:val="99"/>
    <w:rsid w:val="0042008C"/>
    <w:pPr>
      <w:widowControl/>
      <w:pBdr>
        <w:top w:val="single" w:sz="4" w:space="1" w:color="D9D9D9"/>
        <w:left w:val="single" w:sz="4" w:space="4" w:color="D9D9D9"/>
        <w:bottom w:val="single" w:sz="4" w:space="1" w:color="D9D9D9"/>
        <w:right w:val="single" w:sz="4" w:space="4" w:color="D9D9D9"/>
      </w:pBdr>
      <w:shd w:val="clear" w:color="auto" w:fill="F2F2F2"/>
      <w:spacing w:line="240" w:lineRule="exact"/>
      <w:jc w:val="left"/>
      <w:outlineLvl w:val="2"/>
    </w:pPr>
    <w:rPr>
      <w:rFonts w:ascii="Verdana" w:hAnsi="Verdana"/>
      <w:sz w:val="18"/>
      <w:szCs w:val="18"/>
    </w:rPr>
  </w:style>
  <w:style w:type="character" w:customStyle="1" w:styleId="tag">
    <w:name w:val="tag"/>
    <w:rsid w:val="007E3DD0"/>
    <w:rPr>
      <w:rFonts w:cs="Times New Roman"/>
    </w:rPr>
  </w:style>
  <w:style w:type="character" w:customStyle="1" w:styleId="atn">
    <w:name w:val="atn"/>
    <w:uiPriority w:val="99"/>
    <w:rsid w:val="007E3DD0"/>
    <w:rPr>
      <w:rFonts w:cs="Times New Roman"/>
    </w:rPr>
  </w:style>
  <w:style w:type="character" w:customStyle="1" w:styleId="atv">
    <w:name w:val="atv"/>
    <w:uiPriority w:val="99"/>
    <w:rsid w:val="007E3DD0"/>
    <w:rPr>
      <w:rFonts w:cs="Times New Roman"/>
    </w:rPr>
  </w:style>
  <w:style w:type="character" w:customStyle="1" w:styleId="hl-reserved">
    <w:name w:val="hl-reserved"/>
    <w:rsid w:val="0033212D"/>
    <w:rPr>
      <w:rFonts w:cs="Times New Roman"/>
    </w:rPr>
  </w:style>
  <w:style w:type="character" w:customStyle="1" w:styleId="hl-var">
    <w:name w:val="hl-var"/>
    <w:rsid w:val="0033212D"/>
    <w:rPr>
      <w:rFonts w:cs="Times New Roman"/>
    </w:rPr>
  </w:style>
  <w:style w:type="character" w:customStyle="1" w:styleId="html-tag">
    <w:name w:val="html-tag"/>
    <w:uiPriority w:val="99"/>
    <w:rsid w:val="00B675E7"/>
    <w:rPr>
      <w:rFonts w:cs="Times New Roman"/>
    </w:rPr>
  </w:style>
  <w:style w:type="character" w:customStyle="1" w:styleId="html-attribute-name">
    <w:name w:val="html-attribute-name"/>
    <w:uiPriority w:val="99"/>
    <w:rsid w:val="00B675E7"/>
    <w:rPr>
      <w:rFonts w:cs="Times New Roman"/>
    </w:rPr>
  </w:style>
  <w:style w:type="character" w:customStyle="1" w:styleId="html-attribute-value">
    <w:name w:val="html-attribute-value"/>
    <w:uiPriority w:val="99"/>
    <w:rsid w:val="00B675E7"/>
    <w:rPr>
      <w:rFonts w:cs="Times New Roman"/>
    </w:rPr>
  </w:style>
  <w:style w:type="character" w:customStyle="1" w:styleId="colorh1">
    <w:name w:val="color_h1"/>
    <w:uiPriority w:val="99"/>
    <w:rsid w:val="00517EA8"/>
    <w:rPr>
      <w:rFonts w:cs="Times New Roman"/>
    </w:rPr>
  </w:style>
  <w:style w:type="character" w:customStyle="1" w:styleId="tag-name">
    <w:name w:val="tag-name"/>
    <w:basedOn w:val="a0"/>
    <w:rsid w:val="004F4783"/>
  </w:style>
  <w:style w:type="character" w:customStyle="1" w:styleId="attribute">
    <w:name w:val="attribute"/>
    <w:basedOn w:val="a0"/>
    <w:rsid w:val="004F4783"/>
  </w:style>
  <w:style w:type="character" w:customStyle="1" w:styleId="attribute-value">
    <w:name w:val="attribute-value"/>
    <w:basedOn w:val="a0"/>
    <w:rsid w:val="004F4783"/>
  </w:style>
  <w:style w:type="character" w:customStyle="1" w:styleId="value">
    <w:name w:val="value"/>
    <w:basedOn w:val="a0"/>
    <w:rsid w:val="004F4783"/>
  </w:style>
  <w:style w:type="character" w:customStyle="1" w:styleId="keyword">
    <w:name w:val="keyword"/>
    <w:basedOn w:val="a0"/>
    <w:rsid w:val="004F4783"/>
  </w:style>
  <w:style w:type="paragraph" w:customStyle="1" w:styleId="code2">
    <w:name w:val="code2"/>
    <w:basedOn w:val="a"/>
    <w:next w:val="code"/>
    <w:link w:val="code2Char"/>
    <w:qFormat/>
    <w:rsid w:val="004F4783"/>
    <w:pPr>
      <w:pBdr>
        <w:top w:val="single" w:sz="4" w:space="1" w:color="D9D9D9" w:themeColor="background1" w:themeShade="D9"/>
        <w:left w:val="single" w:sz="4" w:space="4" w:color="D9D9D9" w:themeColor="background1" w:themeShade="D9"/>
        <w:bottom w:val="single" w:sz="4" w:space="1" w:color="D9D9D9" w:themeColor="background1" w:themeShade="D9"/>
        <w:right w:val="single" w:sz="4" w:space="4" w:color="D9D9D9" w:themeColor="background1" w:themeShade="D9"/>
      </w:pBdr>
      <w:shd w:val="clear" w:color="auto" w:fill="F2F2F2" w:themeFill="background1" w:themeFillShade="F2"/>
    </w:pPr>
  </w:style>
  <w:style w:type="character" w:customStyle="1" w:styleId="code2Char">
    <w:name w:val="code2 Char"/>
    <w:basedOn w:val="a0"/>
    <w:link w:val="code2"/>
    <w:rsid w:val="004F4783"/>
    <w:rPr>
      <w:rFonts w:ascii="Calibri" w:hAnsi="Calibri"/>
      <w:kern w:val="2"/>
      <w:sz w:val="21"/>
      <w:szCs w:val="24"/>
      <w:shd w:val="clear" w:color="auto" w:fill="F2F2F2" w:themeFill="background1" w:themeFillShade="F2"/>
    </w:rPr>
  </w:style>
  <w:style w:type="character" w:customStyle="1" w:styleId="hljs-tag">
    <w:name w:val="hljs-tag"/>
    <w:basedOn w:val="a0"/>
    <w:rsid w:val="00DF57D9"/>
  </w:style>
  <w:style w:type="character" w:customStyle="1" w:styleId="hljs-name">
    <w:name w:val="hljs-name"/>
    <w:basedOn w:val="a0"/>
    <w:rsid w:val="00DF57D9"/>
  </w:style>
  <w:style w:type="character" w:customStyle="1" w:styleId="hljs-attr">
    <w:name w:val="hljs-attr"/>
    <w:basedOn w:val="a0"/>
    <w:rsid w:val="00DF57D9"/>
  </w:style>
  <w:style w:type="character" w:customStyle="1" w:styleId="hljs-string">
    <w:name w:val="hljs-string"/>
    <w:basedOn w:val="a0"/>
    <w:rsid w:val="00DF57D9"/>
  </w:style>
  <w:style w:type="character" w:customStyle="1" w:styleId="marked">
    <w:name w:val="marked"/>
    <w:basedOn w:val="a0"/>
    <w:rsid w:val="001447FF"/>
  </w:style>
  <w:style w:type="character" w:customStyle="1" w:styleId="hljs-number">
    <w:name w:val="hljs-number"/>
    <w:basedOn w:val="a0"/>
    <w:rsid w:val="000959D7"/>
  </w:style>
  <w:style w:type="character" w:customStyle="1" w:styleId="hljs-comment">
    <w:name w:val="hljs-comment"/>
    <w:basedOn w:val="a0"/>
    <w:rsid w:val="00210400"/>
  </w:style>
  <w:style w:type="character" w:customStyle="1" w:styleId="hljs-function">
    <w:name w:val="hljs-function"/>
    <w:basedOn w:val="a0"/>
    <w:rsid w:val="00210400"/>
  </w:style>
  <w:style w:type="character" w:customStyle="1" w:styleId="hljs-params">
    <w:name w:val="hljs-params"/>
    <w:basedOn w:val="a0"/>
    <w:rsid w:val="00210400"/>
  </w:style>
  <w:style w:type="character" w:customStyle="1" w:styleId="hl-number">
    <w:name w:val="hl-number"/>
    <w:basedOn w:val="a0"/>
    <w:rsid w:val="005E1808"/>
  </w:style>
  <w:style w:type="character" w:customStyle="1" w:styleId="hl-builtin">
    <w:name w:val="hl-builtin"/>
    <w:basedOn w:val="a0"/>
    <w:rsid w:val="005E1808"/>
  </w:style>
  <w:style w:type="table" w:styleId="ac">
    <w:name w:val="Table Grid"/>
    <w:basedOn w:val="a1"/>
    <w:uiPriority w:val="59"/>
    <w:rsid w:val="006F294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deprecated">
    <w:name w:val="deprecated"/>
    <w:basedOn w:val="a0"/>
    <w:rsid w:val="003A6444"/>
  </w:style>
  <w:style w:type="character" w:customStyle="1" w:styleId="hljs-title">
    <w:name w:val="hljs-title"/>
    <w:basedOn w:val="a0"/>
    <w:rsid w:val="00A46F02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nhideWhenUsed="0" w:qFormat="1"/>
    <w:lsdException w:name="heading 2" w:locked="1" w:semiHidden="0" w:unhideWhenUsed="0" w:qFormat="1"/>
    <w:lsdException w:name="heading 3" w:locked="1" w:semiHidden="0" w:unhideWhenUsed="0" w:qFormat="1"/>
    <w:lsdException w:name="heading 4" w:locked="1" w:semiHidden="0" w:unhideWhenUsed="0" w:qFormat="1"/>
    <w:lsdException w:name="heading 5" w:locked="1" w:semiHidden="0" w:unhideWhenUsed="0" w:qFormat="1"/>
    <w:lsdException w:name="heading 6" w:locked="1" w:semiHidden="0" w:unhideWhenUsed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22" w:unhideWhenUsed="0" w:qFormat="1"/>
    <w:lsdException w:name="Emphasis" w:locked="1" w:semiHidden="0" w:uiPriority="20" w:unhideWhenUsed="0" w:qFormat="1"/>
    <w:lsdException w:name="HTML Top of Form" w:locked="1" w:semiHidden="0" w:uiPriority="0" w:unhideWhenUsed="0"/>
    <w:lsdException w:name="HTML Bottom of Form" w:locked="1" w:semiHidden="0" w:uiPriority="0" w:unhideWhenUsed="0"/>
    <w:lsdException w:name="Normal (Web)" w:locked="1" w:semiHidden="0" w:unhideWhenUsed="0"/>
    <w:lsdException w:name="HTML Code" w:locked="1" w:semiHidden="0" w:unhideWhenUsed="0"/>
    <w:lsdException w:name="HTML Preformatted" w:locked="1" w:semiHidden="0" w:unhideWhenUsed="0"/>
    <w:lsdException w:name="Normal Table" w:locked="1" w:semiHidden="0" w:uiPriority="0" w:unhideWhenUsed="0"/>
    <w:lsdException w:name="No List" w:locked="1" w:semiHidden="0" w:uiPriority="0" w:unhideWhenUsed="0"/>
    <w:lsdException w:name="Outline List 1" w:locked="1" w:semiHidden="0" w:uiPriority="0" w:unhideWhenUsed="0"/>
    <w:lsdException w:name="Outline List 2" w:locked="1" w:semiHidden="0" w:uiPriority="0" w:unhideWhenUsed="0"/>
    <w:lsdException w:name="Outline List 3" w:locked="1" w:semiHidden="0" w:uiPriority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F4783"/>
    <w:pPr>
      <w:widowControl w:val="0"/>
      <w:jc w:val="both"/>
    </w:pPr>
    <w:rPr>
      <w:rFonts w:ascii="Calibri" w:hAnsi="Calibri"/>
      <w:kern w:val="2"/>
      <w:sz w:val="21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4F4783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qFormat/>
    <w:rsid w:val="004F4783"/>
    <w:pPr>
      <w:keepNext/>
      <w:keepLines/>
      <w:spacing w:before="260" w:after="260" w:line="413" w:lineRule="auto"/>
      <w:outlineLvl w:val="1"/>
    </w:pPr>
    <w:rPr>
      <w:rFonts w:ascii="Cambria" w:hAnsi="Cambria"/>
      <w:b/>
      <w:bCs/>
      <w:kern w:val="0"/>
      <w:sz w:val="32"/>
      <w:szCs w:val="32"/>
    </w:rPr>
  </w:style>
  <w:style w:type="paragraph" w:styleId="3">
    <w:name w:val="heading 3"/>
    <w:basedOn w:val="a"/>
    <w:next w:val="a"/>
    <w:link w:val="3Char"/>
    <w:uiPriority w:val="9"/>
    <w:qFormat/>
    <w:rsid w:val="004F4783"/>
    <w:pPr>
      <w:keepNext/>
      <w:keepLines/>
      <w:spacing w:before="260" w:after="260" w:line="413" w:lineRule="auto"/>
      <w:outlineLvl w:val="2"/>
    </w:pPr>
    <w:rPr>
      <w:b/>
      <w:bCs/>
      <w:kern w:val="0"/>
      <w:sz w:val="32"/>
      <w:szCs w:val="32"/>
    </w:rPr>
  </w:style>
  <w:style w:type="paragraph" w:styleId="4">
    <w:name w:val="heading 4"/>
    <w:basedOn w:val="a"/>
    <w:next w:val="a"/>
    <w:link w:val="4Char"/>
    <w:uiPriority w:val="9"/>
    <w:qFormat/>
    <w:rsid w:val="004F4783"/>
    <w:pPr>
      <w:keepNext/>
      <w:keepLines/>
      <w:spacing w:before="280" w:after="290" w:line="372" w:lineRule="auto"/>
      <w:outlineLvl w:val="3"/>
    </w:pPr>
    <w:rPr>
      <w:rFonts w:ascii="Cambria" w:hAnsi="Cambria"/>
      <w:b/>
      <w:bCs/>
      <w:kern w:val="0"/>
      <w:sz w:val="28"/>
      <w:szCs w:val="28"/>
    </w:rPr>
  </w:style>
  <w:style w:type="paragraph" w:styleId="5">
    <w:name w:val="heading 5"/>
    <w:basedOn w:val="a"/>
    <w:next w:val="a"/>
    <w:link w:val="5Char"/>
    <w:uiPriority w:val="9"/>
    <w:qFormat/>
    <w:rsid w:val="004F4783"/>
    <w:pPr>
      <w:keepNext/>
      <w:keepLines/>
      <w:spacing w:before="280" w:after="290" w:line="372" w:lineRule="auto"/>
      <w:outlineLvl w:val="4"/>
    </w:pPr>
    <w:rPr>
      <w:b/>
      <w:bCs/>
      <w:kern w:val="0"/>
      <w:sz w:val="28"/>
      <w:szCs w:val="28"/>
    </w:rPr>
  </w:style>
  <w:style w:type="paragraph" w:styleId="6">
    <w:name w:val="heading 6"/>
    <w:basedOn w:val="a"/>
    <w:next w:val="a"/>
    <w:link w:val="6Char"/>
    <w:uiPriority w:val="9"/>
    <w:qFormat/>
    <w:rsid w:val="004F4783"/>
    <w:pPr>
      <w:keepNext/>
      <w:keepLines/>
      <w:spacing w:before="240" w:after="64" w:line="317" w:lineRule="auto"/>
      <w:outlineLvl w:val="5"/>
    </w:pPr>
    <w:rPr>
      <w:rFonts w:ascii="Cambria" w:hAnsi="Cambria"/>
      <w:b/>
      <w:bCs/>
      <w:kern w:val="0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uiPriority w:val="9"/>
    <w:rsid w:val="004F4783"/>
    <w:rPr>
      <w:rFonts w:ascii="Calibri" w:hAnsi="Calibri"/>
      <w:b/>
      <w:bCs/>
      <w:kern w:val="44"/>
      <w:sz w:val="44"/>
      <w:szCs w:val="44"/>
    </w:rPr>
  </w:style>
  <w:style w:type="character" w:customStyle="1" w:styleId="2Char">
    <w:name w:val="标题 2 Char"/>
    <w:link w:val="2"/>
    <w:uiPriority w:val="9"/>
    <w:rsid w:val="004F4783"/>
    <w:rPr>
      <w:rFonts w:ascii="Cambria" w:hAnsi="Cambria"/>
      <w:b/>
      <w:bCs/>
      <w:sz w:val="32"/>
      <w:szCs w:val="32"/>
    </w:rPr>
  </w:style>
  <w:style w:type="character" w:customStyle="1" w:styleId="3Char">
    <w:name w:val="标题 3 Char"/>
    <w:link w:val="3"/>
    <w:uiPriority w:val="9"/>
    <w:rsid w:val="004F4783"/>
    <w:rPr>
      <w:rFonts w:ascii="Calibri" w:hAnsi="Calibri"/>
      <w:b/>
      <w:bCs/>
      <w:sz w:val="32"/>
      <w:szCs w:val="32"/>
    </w:rPr>
  </w:style>
  <w:style w:type="character" w:customStyle="1" w:styleId="4Char">
    <w:name w:val="标题 4 Char"/>
    <w:link w:val="4"/>
    <w:uiPriority w:val="9"/>
    <w:rsid w:val="004F4783"/>
    <w:rPr>
      <w:rFonts w:ascii="Cambria" w:hAnsi="Cambria"/>
      <w:b/>
      <w:bCs/>
      <w:sz w:val="28"/>
      <w:szCs w:val="28"/>
    </w:rPr>
  </w:style>
  <w:style w:type="character" w:customStyle="1" w:styleId="5Char">
    <w:name w:val="标题 5 Char"/>
    <w:link w:val="5"/>
    <w:uiPriority w:val="9"/>
    <w:rsid w:val="004F4783"/>
    <w:rPr>
      <w:rFonts w:ascii="Calibri" w:hAnsi="Calibri"/>
      <w:b/>
      <w:bCs/>
      <w:sz w:val="28"/>
      <w:szCs w:val="28"/>
    </w:rPr>
  </w:style>
  <w:style w:type="character" w:customStyle="1" w:styleId="6Char">
    <w:name w:val="标题 6 Char"/>
    <w:link w:val="6"/>
    <w:uiPriority w:val="9"/>
    <w:rsid w:val="004F4783"/>
    <w:rPr>
      <w:rFonts w:ascii="Cambria" w:hAnsi="Cambria"/>
      <w:b/>
      <w:bCs/>
      <w:sz w:val="24"/>
      <w:szCs w:val="24"/>
    </w:rPr>
  </w:style>
  <w:style w:type="character" w:styleId="a3">
    <w:name w:val="Hyperlink"/>
    <w:uiPriority w:val="99"/>
    <w:rPr>
      <w:rFonts w:cs="Times New Roman"/>
      <w:color w:val="0000FF"/>
      <w:u w:val="single"/>
    </w:rPr>
  </w:style>
  <w:style w:type="paragraph" w:styleId="a4">
    <w:name w:val="Balloon Text"/>
    <w:basedOn w:val="a"/>
    <w:link w:val="Char"/>
    <w:uiPriority w:val="99"/>
    <w:rsid w:val="00561ECF"/>
    <w:rPr>
      <w:sz w:val="18"/>
      <w:szCs w:val="18"/>
    </w:rPr>
  </w:style>
  <w:style w:type="character" w:customStyle="1" w:styleId="Char">
    <w:name w:val="批注框文本 Char"/>
    <w:link w:val="a4"/>
    <w:uiPriority w:val="99"/>
    <w:locked/>
    <w:rsid w:val="00561ECF"/>
    <w:rPr>
      <w:rFonts w:ascii="Calibri" w:eastAsia="宋体" w:hAnsi="Calibri"/>
      <w:kern w:val="2"/>
      <w:sz w:val="18"/>
    </w:rPr>
  </w:style>
  <w:style w:type="paragraph" w:styleId="a5">
    <w:name w:val="header"/>
    <w:basedOn w:val="a"/>
    <w:link w:val="Char0"/>
    <w:uiPriority w:val="99"/>
    <w:rsid w:val="00561EC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link w:val="a5"/>
    <w:uiPriority w:val="99"/>
    <w:locked/>
    <w:rsid w:val="00561ECF"/>
    <w:rPr>
      <w:rFonts w:ascii="Calibri" w:eastAsia="宋体" w:hAnsi="Calibri"/>
      <w:kern w:val="2"/>
      <w:sz w:val="18"/>
    </w:rPr>
  </w:style>
  <w:style w:type="paragraph" w:styleId="a6">
    <w:name w:val="footer"/>
    <w:basedOn w:val="a"/>
    <w:link w:val="Char1"/>
    <w:uiPriority w:val="99"/>
    <w:rsid w:val="00561EC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link w:val="a6"/>
    <w:uiPriority w:val="99"/>
    <w:locked/>
    <w:rsid w:val="00561ECF"/>
    <w:rPr>
      <w:rFonts w:ascii="Calibri" w:eastAsia="宋体" w:hAnsi="Calibri"/>
      <w:kern w:val="2"/>
      <w:sz w:val="18"/>
    </w:rPr>
  </w:style>
  <w:style w:type="paragraph" w:styleId="a7">
    <w:name w:val="Normal (Web)"/>
    <w:basedOn w:val="a"/>
    <w:uiPriority w:val="99"/>
    <w:rsid w:val="00561ECF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8">
    <w:name w:val="List Paragraph"/>
    <w:basedOn w:val="a"/>
    <w:uiPriority w:val="99"/>
    <w:qFormat/>
    <w:rsid w:val="004F4783"/>
    <w:pPr>
      <w:ind w:firstLineChars="200" w:firstLine="420"/>
    </w:pPr>
  </w:style>
  <w:style w:type="paragraph" w:styleId="HTML">
    <w:name w:val="HTML Preformatted"/>
    <w:basedOn w:val="a"/>
    <w:link w:val="HTMLChar"/>
    <w:uiPriority w:val="99"/>
    <w:rsid w:val="00436F3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Char">
    <w:name w:val="HTML 预设格式 Char"/>
    <w:link w:val="HTML"/>
    <w:uiPriority w:val="99"/>
    <w:locked/>
    <w:rsid w:val="00436F35"/>
    <w:rPr>
      <w:rFonts w:ascii="宋体" w:eastAsia="宋体"/>
      <w:sz w:val="24"/>
    </w:rPr>
  </w:style>
  <w:style w:type="character" w:customStyle="1" w:styleId="pln">
    <w:name w:val="pln"/>
    <w:rsid w:val="00436F35"/>
    <w:rPr>
      <w:rFonts w:cs="Times New Roman"/>
    </w:rPr>
  </w:style>
  <w:style w:type="character" w:customStyle="1" w:styleId="pun">
    <w:name w:val="pun"/>
    <w:rsid w:val="00436F35"/>
    <w:rPr>
      <w:rFonts w:cs="Times New Roman"/>
    </w:rPr>
  </w:style>
  <w:style w:type="character" w:styleId="a9">
    <w:name w:val="Strong"/>
    <w:uiPriority w:val="22"/>
    <w:qFormat/>
    <w:rsid w:val="004F4783"/>
    <w:rPr>
      <w:rFonts w:cs="Times New Roman"/>
      <w:b/>
    </w:rPr>
  </w:style>
  <w:style w:type="character" w:styleId="aa">
    <w:name w:val="Emphasis"/>
    <w:uiPriority w:val="20"/>
    <w:qFormat/>
    <w:rsid w:val="004F4783"/>
    <w:rPr>
      <w:rFonts w:cs="Times New Roman"/>
      <w:i/>
    </w:rPr>
  </w:style>
  <w:style w:type="character" w:customStyle="1" w:styleId="typ">
    <w:name w:val="typ"/>
    <w:rsid w:val="00436F35"/>
    <w:rPr>
      <w:rFonts w:cs="Times New Roman"/>
    </w:rPr>
  </w:style>
  <w:style w:type="character" w:customStyle="1" w:styleId="lit">
    <w:name w:val="lit"/>
    <w:rsid w:val="00436F35"/>
    <w:rPr>
      <w:rFonts w:cs="Times New Roman"/>
    </w:rPr>
  </w:style>
  <w:style w:type="character" w:customStyle="1" w:styleId="hl-comment">
    <w:name w:val="hl-comment"/>
    <w:uiPriority w:val="99"/>
    <w:rsid w:val="00B8033C"/>
    <w:rPr>
      <w:rFonts w:cs="Times New Roman"/>
    </w:rPr>
  </w:style>
  <w:style w:type="character" w:customStyle="1" w:styleId="hl-code">
    <w:name w:val="hl-code"/>
    <w:rsid w:val="00B8033C"/>
    <w:rPr>
      <w:rFonts w:cs="Times New Roman"/>
    </w:rPr>
  </w:style>
  <w:style w:type="character" w:customStyle="1" w:styleId="hl-identifier">
    <w:name w:val="hl-identifier"/>
    <w:rsid w:val="00B8033C"/>
    <w:rPr>
      <w:rFonts w:cs="Times New Roman"/>
    </w:rPr>
  </w:style>
  <w:style w:type="character" w:customStyle="1" w:styleId="hl-brackets">
    <w:name w:val="hl-brackets"/>
    <w:rsid w:val="00B8033C"/>
    <w:rPr>
      <w:rFonts w:cs="Times New Roman"/>
    </w:rPr>
  </w:style>
  <w:style w:type="character" w:customStyle="1" w:styleId="hl-quotes">
    <w:name w:val="hl-quotes"/>
    <w:rsid w:val="00B8033C"/>
    <w:rPr>
      <w:rFonts w:cs="Times New Roman"/>
    </w:rPr>
  </w:style>
  <w:style w:type="character" w:customStyle="1" w:styleId="hl-string">
    <w:name w:val="hl-string"/>
    <w:rsid w:val="00B8033C"/>
    <w:rPr>
      <w:rFonts w:cs="Times New Roman"/>
    </w:rPr>
  </w:style>
  <w:style w:type="character" w:customStyle="1" w:styleId="com">
    <w:name w:val="com"/>
    <w:uiPriority w:val="99"/>
    <w:rsid w:val="00102E6E"/>
    <w:rPr>
      <w:rFonts w:cs="Times New Roman"/>
    </w:rPr>
  </w:style>
  <w:style w:type="character" w:customStyle="1" w:styleId="kwd">
    <w:name w:val="kwd"/>
    <w:rsid w:val="00102E6E"/>
    <w:rPr>
      <w:rFonts w:cs="Times New Roman"/>
    </w:rPr>
  </w:style>
  <w:style w:type="character" w:customStyle="1" w:styleId="str">
    <w:name w:val="str"/>
    <w:rsid w:val="00102E6E"/>
    <w:rPr>
      <w:rFonts w:cs="Times New Roman"/>
    </w:rPr>
  </w:style>
  <w:style w:type="paragraph" w:customStyle="1" w:styleId="code">
    <w:name w:val="code"/>
    <w:basedOn w:val="HTML"/>
    <w:link w:val="codeChar"/>
    <w:uiPriority w:val="99"/>
    <w:rsid w:val="00102E6E"/>
    <w:pPr>
      <w:pBdr>
        <w:top w:val="single" w:sz="6" w:space="8" w:color="D9D9D9"/>
        <w:left w:val="single" w:sz="6" w:space="11" w:color="D9D9D9"/>
        <w:bottom w:val="single" w:sz="6" w:space="8" w:color="D9D9D9"/>
        <w:right w:val="single" w:sz="6" w:space="11" w:color="D9D9D9"/>
      </w:pBdr>
      <w:shd w:val="clear" w:color="auto" w:fill="F2F2F2"/>
      <w:wordWrap w:val="0"/>
      <w:spacing w:line="300" w:lineRule="atLeast"/>
    </w:pPr>
    <w:rPr>
      <w:rFonts w:ascii="Verdana" w:hAnsi="Verdana" w:cs="Consolas"/>
      <w:color w:val="880000"/>
      <w:sz w:val="18"/>
      <w:bdr w:val="none" w:sz="0" w:space="0" w:color="auto" w:frame="1"/>
    </w:rPr>
  </w:style>
  <w:style w:type="character" w:styleId="HTML0">
    <w:name w:val="HTML Code"/>
    <w:uiPriority w:val="99"/>
    <w:rsid w:val="006B7CF9"/>
    <w:rPr>
      <w:rFonts w:ascii="宋体" w:eastAsia="宋体" w:hAnsi="宋体" w:cs="Times New Roman"/>
      <w:sz w:val="24"/>
    </w:rPr>
  </w:style>
  <w:style w:type="character" w:customStyle="1" w:styleId="codeChar">
    <w:name w:val="code Char"/>
    <w:link w:val="code"/>
    <w:uiPriority w:val="99"/>
    <w:locked/>
    <w:rsid w:val="00102E6E"/>
    <w:rPr>
      <w:rFonts w:ascii="Verdana" w:hAnsi="Verdana"/>
      <w:color w:val="880000"/>
      <w:sz w:val="24"/>
      <w:bdr w:val="none" w:sz="0" w:space="0" w:color="auto" w:frame="1"/>
      <w:shd w:val="clear" w:color="auto" w:fill="F2F2F2"/>
    </w:rPr>
  </w:style>
  <w:style w:type="character" w:customStyle="1" w:styleId="hljs-keyword">
    <w:name w:val="hljs-keyword"/>
    <w:rsid w:val="006B7CF9"/>
    <w:rPr>
      <w:rFonts w:cs="Times New Roman"/>
    </w:rPr>
  </w:style>
  <w:style w:type="character" w:customStyle="1" w:styleId="hljs-literal">
    <w:name w:val="hljs-literal"/>
    <w:uiPriority w:val="99"/>
    <w:rsid w:val="006B7CF9"/>
    <w:rPr>
      <w:rFonts w:cs="Times New Roman"/>
    </w:rPr>
  </w:style>
  <w:style w:type="character" w:customStyle="1" w:styleId="Char2">
    <w:name w:val="代码 Char"/>
    <w:link w:val="ab"/>
    <w:uiPriority w:val="99"/>
    <w:locked/>
    <w:rsid w:val="0042008C"/>
    <w:rPr>
      <w:rFonts w:ascii="Verdana" w:eastAsia="Times New Roman" w:hAnsi="Verdana"/>
      <w:kern w:val="2"/>
      <w:sz w:val="18"/>
      <w:shd w:val="clear" w:color="auto" w:fill="F2F2F2"/>
    </w:rPr>
  </w:style>
  <w:style w:type="paragraph" w:customStyle="1" w:styleId="ab">
    <w:name w:val="代码"/>
    <w:basedOn w:val="a"/>
    <w:link w:val="Char2"/>
    <w:uiPriority w:val="99"/>
    <w:rsid w:val="0042008C"/>
    <w:pPr>
      <w:widowControl/>
      <w:pBdr>
        <w:top w:val="single" w:sz="4" w:space="1" w:color="D9D9D9"/>
        <w:left w:val="single" w:sz="4" w:space="4" w:color="D9D9D9"/>
        <w:bottom w:val="single" w:sz="4" w:space="1" w:color="D9D9D9"/>
        <w:right w:val="single" w:sz="4" w:space="4" w:color="D9D9D9"/>
      </w:pBdr>
      <w:shd w:val="clear" w:color="auto" w:fill="F2F2F2"/>
      <w:spacing w:line="240" w:lineRule="exact"/>
      <w:jc w:val="left"/>
      <w:outlineLvl w:val="2"/>
    </w:pPr>
    <w:rPr>
      <w:rFonts w:ascii="Verdana" w:hAnsi="Verdana"/>
      <w:sz w:val="18"/>
      <w:szCs w:val="18"/>
    </w:rPr>
  </w:style>
  <w:style w:type="character" w:customStyle="1" w:styleId="tag">
    <w:name w:val="tag"/>
    <w:rsid w:val="007E3DD0"/>
    <w:rPr>
      <w:rFonts w:cs="Times New Roman"/>
    </w:rPr>
  </w:style>
  <w:style w:type="character" w:customStyle="1" w:styleId="atn">
    <w:name w:val="atn"/>
    <w:uiPriority w:val="99"/>
    <w:rsid w:val="007E3DD0"/>
    <w:rPr>
      <w:rFonts w:cs="Times New Roman"/>
    </w:rPr>
  </w:style>
  <w:style w:type="character" w:customStyle="1" w:styleId="atv">
    <w:name w:val="atv"/>
    <w:uiPriority w:val="99"/>
    <w:rsid w:val="007E3DD0"/>
    <w:rPr>
      <w:rFonts w:cs="Times New Roman"/>
    </w:rPr>
  </w:style>
  <w:style w:type="character" w:customStyle="1" w:styleId="hl-reserved">
    <w:name w:val="hl-reserved"/>
    <w:rsid w:val="0033212D"/>
    <w:rPr>
      <w:rFonts w:cs="Times New Roman"/>
    </w:rPr>
  </w:style>
  <w:style w:type="character" w:customStyle="1" w:styleId="hl-var">
    <w:name w:val="hl-var"/>
    <w:rsid w:val="0033212D"/>
    <w:rPr>
      <w:rFonts w:cs="Times New Roman"/>
    </w:rPr>
  </w:style>
  <w:style w:type="character" w:customStyle="1" w:styleId="html-tag">
    <w:name w:val="html-tag"/>
    <w:uiPriority w:val="99"/>
    <w:rsid w:val="00B675E7"/>
    <w:rPr>
      <w:rFonts w:cs="Times New Roman"/>
    </w:rPr>
  </w:style>
  <w:style w:type="character" w:customStyle="1" w:styleId="html-attribute-name">
    <w:name w:val="html-attribute-name"/>
    <w:uiPriority w:val="99"/>
    <w:rsid w:val="00B675E7"/>
    <w:rPr>
      <w:rFonts w:cs="Times New Roman"/>
    </w:rPr>
  </w:style>
  <w:style w:type="character" w:customStyle="1" w:styleId="html-attribute-value">
    <w:name w:val="html-attribute-value"/>
    <w:uiPriority w:val="99"/>
    <w:rsid w:val="00B675E7"/>
    <w:rPr>
      <w:rFonts w:cs="Times New Roman"/>
    </w:rPr>
  </w:style>
  <w:style w:type="character" w:customStyle="1" w:styleId="colorh1">
    <w:name w:val="color_h1"/>
    <w:uiPriority w:val="99"/>
    <w:rsid w:val="00517EA8"/>
    <w:rPr>
      <w:rFonts w:cs="Times New Roman"/>
    </w:rPr>
  </w:style>
  <w:style w:type="character" w:customStyle="1" w:styleId="tag-name">
    <w:name w:val="tag-name"/>
    <w:basedOn w:val="a0"/>
    <w:rsid w:val="004F4783"/>
  </w:style>
  <w:style w:type="character" w:customStyle="1" w:styleId="attribute">
    <w:name w:val="attribute"/>
    <w:basedOn w:val="a0"/>
    <w:rsid w:val="004F4783"/>
  </w:style>
  <w:style w:type="character" w:customStyle="1" w:styleId="attribute-value">
    <w:name w:val="attribute-value"/>
    <w:basedOn w:val="a0"/>
    <w:rsid w:val="004F4783"/>
  </w:style>
  <w:style w:type="character" w:customStyle="1" w:styleId="value">
    <w:name w:val="value"/>
    <w:basedOn w:val="a0"/>
    <w:rsid w:val="004F4783"/>
  </w:style>
  <w:style w:type="character" w:customStyle="1" w:styleId="keyword">
    <w:name w:val="keyword"/>
    <w:basedOn w:val="a0"/>
    <w:rsid w:val="004F4783"/>
  </w:style>
  <w:style w:type="paragraph" w:customStyle="1" w:styleId="code2">
    <w:name w:val="code2"/>
    <w:basedOn w:val="a"/>
    <w:next w:val="code"/>
    <w:link w:val="code2Char"/>
    <w:qFormat/>
    <w:rsid w:val="004F4783"/>
    <w:pPr>
      <w:pBdr>
        <w:top w:val="single" w:sz="4" w:space="1" w:color="D9D9D9" w:themeColor="background1" w:themeShade="D9"/>
        <w:left w:val="single" w:sz="4" w:space="4" w:color="D9D9D9" w:themeColor="background1" w:themeShade="D9"/>
        <w:bottom w:val="single" w:sz="4" w:space="1" w:color="D9D9D9" w:themeColor="background1" w:themeShade="D9"/>
        <w:right w:val="single" w:sz="4" w:space="4" w:color="D9D9D9" w:themeColor="background1" w:themeShade="D9"/>
      </w:pBdr>
      <w:shd w:val="clear" w:color="auto" w:fill="F2F2F2" w:themeFill="background1" w:themeFillShade="F2"/>
    </w:pPr>
  </w:style>
  <w:style w:type="character" w:customStyle="1" w:styleId="code2Char">
    <w:name w:val="code2 Char"/>
    <w:basedOn w:val="a0"/>
    <w:link w:val="code2"/>
    <w:rsid w:val="004F4783"/>
    <w:rPr>
      <w:rFonts w:ascii="Calibri" w:hAnsi="Calibri"/>
      <w:kern w:val="2"/>
      <w:sz w:val="21"/>
      <w:szCs w:val="24"/>
      <w:shd w:val="clear" w:color="auto" w:fill="F2F2F2" w:themeFill="background1" w:themeFillShade="F2"/>
    </w:rPr>
  </w:style>
  <w:style w:type="character" w:customStyle="1" w:styleId="hljs-tag">
    <w:name w:val="hljs-tag"/>
    <w:basedOn w:val="a0"/>
    <w:rsid w:val="00DF57D9"/>
  </w:style>
  <w:style w:type="character" w:customStyle="1" w:styleId="hljs-name">
    <w:name w:val="hljs-name"/>
    <w:basedOn w:val="a0"/>
    <w:rsid w:val="00DF57D9"/>
  </w:style>
  <w:style w:type="character" w:customStyle="1" w:styleId="hljs-attr">
    <w:name w:val="hljs-attr"/>
    <w:basedOn w:val="a0"/>
    <w:rsid w:val="00DF57D9"/>
  </w:style>
  <w:style w:type="character" w:customStyle="1" w:styleId="hljs-string">
    <w:name w:val="hljs-string"/>
    <w:basedOn w:val="a0"/>
    <w:rsid w:val="00DF57D9"/>
  </w:style>
  <w:style w:type="character" w:customStyle="1" w:styleId="marked">
    <w:name w:val="marked"/>
    <w:basedOn w:val="a0"/>
    <w:rsid w:val="001447FF"/>
  </w:style>
  <w:style w:type="character" w:customStyle="1" w:styleId="hljs-number">
    <w:name w:val="hljs-number"/>
    <w:basedOn w:val="a0"/>
    <w:rsid w:val="000959D7"/>
  </w:style>
  <w:style w:type="character" w:customStyle="1" w:styleId="hljs-comment">
    <w:name w:val="hljs-comment"/>
    <w:basedOn w:val="a0"/>
    <w:rsid w:val="00210400"/>
  </w:style>
  <w:style w:type="character" w:customStyle="1" w:styleId="hljs-function">
    <w:name w:val="hljs-function"/>
    <w:basedOn w:val="a0"/>
    <w:rsid w:val="00210400"/>
  </w:style>
  <w:style w:type="character" w:customStyle="1" w:styleId="hljs-params">
    <w:name w:val="hljs-params"/>
    <w:basedOn w:val="a0"/>
    <w:rsid w:val="00210400"/>
  </w:style>
  <w:style w:type="character" w:customStyle="1" w:styleId="hl-number">
    <w:name w:val="hl-number"/>
    <w:basedOn w:val="a0"/>
    <w:rsid w:val="005E1808"/>
  </w:style>
  <w:style w:type="character" w:customStyle="1" w:styleId="hl-builtin">
    <w:name w:val="hl-builtin"/>
    <w:basedOn w:val="a0"/>
    <w:rsid w:val="005E1808"/>
  </w:style>
  <w:style w:type="table" w:styleId="ac">
    <w:name w:val="Table Grid"/>
    <w:basedOn w:val="a1"/>
    <w:uiPriority w:val="59"/>
    <w:rsid w:val="006F294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deprecated">
    <w:name w:val="deprecated"/>
    <w:basedOn w:val="a0"/>
    <w:rsid w:val="003A6444"/>
  </w:style>
  <w:style w:type="character" w:customStyle="1" w:styleId="hljs-title">
    <w:name w:val="hljs-title"/>
    <w:basedOn w:val="a0"/>
    <w:rsid w:val="00A46F0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975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512621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20982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637538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98539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750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71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76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30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2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9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29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4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207431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899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37602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81979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0309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19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196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79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401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21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2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762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85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46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82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274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886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028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010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697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496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68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279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4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405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033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01039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437018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3907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74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719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461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68113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940716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160847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304308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9662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91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62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634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291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3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579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17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92447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98321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598953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683650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2441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639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420960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469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868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719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12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4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02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2821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5346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998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72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349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245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82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740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62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06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335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267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58886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553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62793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70837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8059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30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19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1796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75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45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39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0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938353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42517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5293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454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728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146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576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95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17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821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655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67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62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281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529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89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798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315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594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29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74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559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460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99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974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717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02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256310">
          <w:marLeft w:val="0"/>
          <w:marRight w:val="0"/>
          <w:marTop w:val="0"/>
          <w:marBottom w:val="0"/>
          <w:divBdr>
            <w:top w:val="single" w:sz="6" w:space="4" w:color="D4D4D4"/>
            <w:left w:val="single" w:sz="6" w:space="4" w:color="D4D4D4"/>
            <w:bottom w:val="single" w:sz="6" w:space="4" w:color="D4D4D4"/>
            <w:right w:val="single" w:sz="6" w:space="4" w:color="D4D4D4"/>
          </w:divBdr>
          <w:divsChild>
            <w:div w:id="1250701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9007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533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07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046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31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00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909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494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117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396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513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472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44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94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019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563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52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84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843924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411977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306643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2174813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1774469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0704077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5127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761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00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632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71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567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1803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350512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03796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3037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174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074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727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67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56033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572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068351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5873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721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698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78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068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201671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7009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985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28577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9435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61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631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793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276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542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20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209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44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080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814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205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55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919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991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263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759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78847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89849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8715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50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90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972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36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41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804594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597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41465598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594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7599711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1138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34698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single" w:sz="6" w:space="0" w:color="C5C5C5"/>
          </w:divBdr>
        </w:div>
      </w:divsChild>
    </w:div>
    <w:div w:id="185371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90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833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79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295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82954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295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829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82954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5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5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5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5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5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5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5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5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5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5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5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5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5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5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5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5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5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5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844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185130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2031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58418600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965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2297250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3675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10824330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278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8160127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217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34535723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1452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838636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6654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3213457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263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5236802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40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2856459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0409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36629733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2855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83153250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579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1769519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924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696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36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16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769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432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779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57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84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429868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577867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96784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24210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65339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4355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474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109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500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898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773790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777998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068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60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528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174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12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DE9310C-D0A9-4D03-A749-C6D28DFB38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</TotalTime>
  <Pages>5</Pages>
  <Words>385</Words>
  <Characters>2196</Characters>
  <Application>Microsoft Office Word</Application>
  <DocSecurity>0</DocSecurity>
  <Lines>18</Lines>
  <Paragraphs>5</Paragraphs>
  <ScaleCrop>false</ScaleCrop>
  <Company>http://www.deepbbs.org</Company>
  <LinksUpToDate>false</LinksUpToDate>
  <CharactersWithSpaces>25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deeplm</cp:lastModifiedBy>
  <cp:revision>43</cp:revision>
  <dcterms:created xsi:type="dcterms:W3CDTF">2018-08-23T01:42:00Z</dcterms:created>
  <dcterms:modified xsi:type="dcterms:W3CDTF">2018-08-27T02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